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76D673"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480DFF13" w14:textId="77777777" w:rsidR="002547F0" w:rsidRPr="00423ADC" w:rsidRDefault="002547F0" w:rsidP="00804BB1">
      <w:pPr>
        <w:spacing w:line="360" w:lineRule="auto"/>
        <w:jc w:val="both"/>
        <w:rPr>
          <w:rFonts w:ascii="Times New Roman" w:hAnsi="Times New Roman" w:cs="Times New Roman"/>
          <w:sz w:val="24"/>
          <w:szCs w:val="24"/>
        </w:rPr>
      </w:pPr>
    </w:p>
    <w:p w14:paraId="5BFF5B23" w14:textId="77777777" w:rsidR="002547F0" w:rsidRPr="00423ADC" w:rsidRDefault="002547F0" w:rsidP="00804BB1">
      <w:pPr>
        <w:spacing w:line="360" w:lineRule="auto"/>
        <w:jc w:val="both"/>
        <w:rPr>
          <w:rFonts w:ascii="Times New Roman" w:hAnsi="Times New Roman" w:cs="Times New Roman"/>
          <w:sz w:val="24"/>
          <w:szCs w:val="24"/>
        </w:rPr>
      </w:pPr>
    </w:p>
    <w:p w14:paraId="6E582262" w14:textId="77777777" w:rsidR="002547F0" w:rsidRPr="00423ADC" w:rsidRDefault="002547F0" w:rsidP="00804BB1">
      <w:pPr>
        <w:spacing w:line="360" w:lineRule="auto"/>
        <w:jc w:val="both"/>
        <w:rPr>
          <w:rFonts w:ascii="Times New Roman" w:hAnsi="Times New Roman" w:cs="Times New Roman"/>
          <w:sz w:val="24"/>
          <w:szCs w:val="24"/>
        </w:rPr>
      </w:pPr>
    </w:p>
    <w:p w14:paraId="462BED2E" w14:textId="77777777" w:rsidR="002547F0" w:rsidRPr="00423ADC" w:rsidRDefault="002547F0" w:rsidP="00804BB1">
      <w:pPr>
        <w:spacing w:line="360" w:lineRule="auto"/>
        <w:jc w:val="both"/>
        <w:rPr>
          <w:rFonts w:ascii="Times New Roman" w:hAnsi="Times New Roman" w:cs="Times New Roman"/>
          <w:sz w:val="24"/>
          <w:szCs w:val="24"/>
        </w:rPr>
      </w:pPr>
    </w:p>
    <w:p w14:paraId="1E36E6FD" w14:textId="77777777" w:rsidR="002547F0" w:rsidRPr="00423ADC" w:rsidRDefault="002547F0" w:rsidP="00804BB1">
      <w:pPr>
        <w:spacing w:line="360" w:lineRule="auto"/>
        <w:jc w:val="both"/>
        <w:rPr>
          <w:rFonts w:ascii="Times New Roman" w:hAnsi="Times New Roman" w:cs="Times New Roman"/>
          <w:sz w:val="24"/>
          <w:szCs w:val="24"/>
        </w:rPr>
      </w:pPr>
    </w:p>
    <w:p w14:paraId="3B483341" w14:textId="77777777" w:rsidR="002547F0" w:rsidRPr="00423ADC" w:rsidRDefault="002547F0" w:rsidP="00804BB1">
      <w:pPr>
        <w:spacing w:line="360" w:lineRule="auto"/>
        <w:jc w:val="both"/>
        <w:rPr>
          <w:rFonts w:ascii="Times New Roman" w:hAnsi="Times New Roman" w:cs="Times New Roman"/>
          <w:sz w:val="24"/>
          <w:szCs w:val="24"/>
        </w:rPr>
      </w:pPr>
    </w:p>
    <w:p w14:paraId="5BE3190E" w14:textId="77777777" w:rsidR="002547F0" w:rsidRPr="00423ADC" w:rsidRDefault="002547F0" w:rsidP="00804BB1">
      <w:pPr>
        <w:spacing w:line="360" w:lineRule="auto"/>
        <w:jc w:val="both"/>
        <w:rPr>
          <w:rFonts w:ascii="Times New Roman" w:hAnsi="Times New Roman" w:cs="Times New Roman"/>
          <w:sz w:val="24"/>
          <w:szCs w:val="24"/>
        </w:rPr>
      </w:pPr>
    </w:p>
    <w:p w14:paraId="32452320" w14:textId="77777777" w:rsidR="002547F0" w:rsidRPr="00423ADC" w:rsidRDefault="002547F0" w:rsidP="00804BB1">
      <w:pPr>
        <w:spacing w:line="360" w:lineRule="auto"/>
        <w:jc w:val="both"/>
        <w:rPr>
          <w:rFonts w:ascii="Times New Roman" w:hAnsi="Times New Roman" w:cs="Times New Roman"/>
          <w:sz w:val="24"/>
          <w:szCs w:val="24"/>
        </w:rPr>
      </w:pPr>
    </w:p>
    <w:p w14:paraId="216151D4" w14:textId="77777777" w:rsidR="002547F0" w:rsidRPr="00423ADC" w:rsidRDefault="002547F0" w:rsidP="00804BB1">
      <w:pPr>
        <w:spacing w:line="360" w:lineRule="auto"/>
        <w:jc w:val="both"/>
        <w:rPr>
          <w:rFonts w:ascii="Times New Roman" w:hAnsi="Times New Roman" w:cs="Times New Roman"/>
          <w:sz w:val="24"/>
          <w:szCs w:val="24"/>
        </w:rPr>
      </w:pPr>
    </w:p>
    <w:p w14:paraId="2D8CE545" w14:textId="77777777" w:rsidR="002547F0" w:rsidRPr="00423ADC" w:rsidRDefault="002547F0" w:rsidP="00804BB1">
      <w:pPr>
        <w:spacing w:line="360" w:lineRule="auto"/>
        <w:jc w:val="both"/>
        <w:rPr>
          <w:rFonts w:ascii="Times New Roman" w:hAnsi="Times New Roman" w:cs="Times New Roman"/>
          <w:sz w:val="24"/>
          <w:szCs w:val="24"/>
        </w:rPr>
      </w:pPr>
    </w:p>
    <w:p w14:paraId="114444D6" w14:textId="77777777" w:rsidR="002547F0" w:rsidRPr="00423ADC" w:rsidRDefault="002547F0" w:rsidP="002547F0">
      <w:pPr>
        <w:spacing w:line="360" w:lineRule="auto"/>
        <w:jc w:val="right"/>
        <w:rPr>
          <w:rFonts w:ascii="Times New Roman" w:hAnsi="Times New Roman" w:cs="Times New Roman"/>
          <w:sz w:val="24"/>
        </w:rPr>
      </w:pPr>
    </w:p>
    <w:p w14:paraId="03118523" w14:textId="77777777" w:rsidR="002547F0" w:rsidRPr="00423ADC" w:rsidRDefault="002547F0" w:rsidP="002547F0">
      <w:pPr>
        <w:spacing w:line="360" w:lineRule="auto"/>
        <w:jc w:val="right"/>
        <w:rPr>
          <w:rFonts w:ascii="Times New Roman" w:hAnsi="Times New Roman" w:cs="Times New Roman"/>
          <w:sz w:val="24"/>
        </w:rPr>
      </w:pPr>
    </w:p>
    <w:p w14:paraId="522D367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2B8ED67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21C640F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DB60962"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5B92D868"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2B84E58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2466140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B1C36C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o Juni 2015</w:t>
      </w:r>
    </w:p>
    <w:p w14:paraId="046E3408"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12CED22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15BD80FB" w14:textId="77777777" w:rsidR="004A1213" w:rsidRDefault="00124855">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575074" w:history="1">
            <w:r w:rsidR="004A1213" w:rsidRPr="00331714">
              <w:rPr>
                <w:rStyle w:val="Hyperlink"/>
                <w:rFonts w:ascii="Times New Roman" w:hAnsi="Times New Roman" w:cs="Times New Roman"/>
                <w:noProof/>
              </w:rPr>
              <w:t>Opgave start</w:t>
            </w:r>
            <w:r w:rsidR="004A1213">
              <w:rPr>
                <w:noProof/>
                <w:webHidden/>
              </w:rPr>
              <w:tab/>
            </w:r>
            <w:r w:rsidR="004A1213">
              <w:rPr>
                <w:noProof/>
                <w:webHidden/>
              </w:rPr>
              <w:fldChar w:fldCharType="begin"/>
            </w:r>
            <w:r w:rsidR="004A1213">
              <w:rPr>
                <w:noProof/>
                <w:webHidden/>
              </w:rPr>
              <w:instrText xml:space="preserve"> PAGEREF _Toc420575074 \h </w:instrText>
            </w:r>
            <w:r w:rsidR="004A1213">
              <w:rPr>
                <w:noProof/>
                <w:webHidden/>
              </w:rPr>
            </w:r>
            <w:r w:rsidR="004A1213">
              <w:rPr>
                <w:noProof/>
                <w:webHidden/>
              </w:rPr>
              <w:fldChar w:fldCharType="separate"/>
            </w:r>
            <w:r w:rsidR="004A1213">
              <w:rPr>
                <w:noProof/>
                <w:webHidden/>
              </w:rPr>
              <w:t>1</w:t>
            </w:r>
            <w:r w:rsidR="004A1213">
              <w:rPr>
                <w:noProof/>
                <w:webHidden/>
              </w:rPr>
              <w:fldChar w:fldCharType="end"/>
            </w:r>
          </w:hyperlink>
        </w:p>
        <w:p w14:paraId="2209DB00" w14:textId="77777777" w:rsidR="004A1213" w:rsidRDefault="0054444D">
          <w:pPr>
            <w:pStyle w:val="Indholdsfortegnelse1"/>
            <w:tabs>
              <w:tab w:val="right" w:leader="dot" w:pos="9628"/>
            </w:tabs>
            <w:rPr>
              <w:noProof/>
            </w:rPr>
          </w:pPr>
          <w:hyperlink w:anchor="_Toc420575075" w:history="1">
            <w:r w:rsidR="004A1213" w:rsidRPr="00331714">
              <w:rPr>
                <w:rStyle w:val="Hyperlink"/>
                <w:noProof/>
              </w:rPr>
              <w:t>Indledning (Thomas)</w:t>
            </w:r>
            <w:r w:rsidR="004A1213">
              <w:rPr>
                <w:noProof/>
                <w:webHidden/>
              </w:rPr>
              <w:tab/>
            </w:r>
            <w:r w:rsidR="004A1213">
              <w:rPr>
                <w:noProof/>
                <w:webHidden/>
              </w:rPr>
              <w:fldChar w:fldCharType="begin"/>
            </w:r>
            <w:r w:rsidR="004A1213">
              <w:rPr>
                <w:noProof/>
                <w:webHidden/>
              </w:rPr>
              <w:instrText xml:space="preserve"> PAGEREF _Toc420575075 \h </w:instrText>
            </w:r>
            <w:r w:rsidR="004A1213">
              <w:rPr>
                <w:noProof/>
                <w:webHidden/>
              </w:rPr>
            </w:r>
            <w:r w:rsidR="004A1213">
              <w:rPr>
                <w:noProof/>
                <w:webHidden/>
              </w:rPr>
              <w:fldChar w:fldCharType="separate"/>
            </w:r>
            <w:r w:rsidR="004A1213">
              <w:rPr>
                <w:noProof/>
                <w:webHidden/>
              </w:rPr>
              <w:t>1</w:t>
            </w:r>
            <w:r w:rsidR="004A1213">
              <w:rPr>
                <w:noProof/>
                <w:webHidden/>
              </w:rPr>
              <w:fldChar w:fldCharType="end"/>
            </w:r>
          </w:hyperlink>
        </w:p>
        <w:p w14:paraId="6F236338" w14:textId="77777777" w:rsidR="004A1213" w:rsidRDefault="0054444D">
          <w:pPr>
            <w:pStyle w:val="Indholdsfortegnelse1"/>
            <w:tabs>
              <w:tab w:val="right" w:leader="dot" w:pos="9628"/>
            </w:tabs>
            <w:rPr>
              <w:noProof/>
            </w:rPr>
          </w:pPr>
          <w:hyperlink w:anchor="_Toc420575076" w:history="1">
            <w:r w:rsidR="004A1213" w:rsidRPr="00331714">
              <w:rPr>
                <w:rStyle w:val="Hyperlink"/>
                <w:noProof/>
              </w:rPr>
              <w:t>Design patterns</w:t>
            </w:r>
            <w:r w:rsidR="004A1213">
              <w:rPr>
                <w:noProof/>
                <w:webHidden/>
              </w:rPr>
              <w:tab/>
            </w:r>
            <w:r w:rsidR="004A1213">
              <w:rPr>
                <w:noProof/>
                <w:webHidden/>
              </w:rPr>
              <w:fldChar w:fldCharType="begin"/>
            </w:r>
            <w:r w:rsidR="004A1213">
              <w:rPr>
                <w:noProof/>
                <w:webHidden/>
              </w:rPr>
              <w:instrText xml:space="preserve"> PAGEREF _Toc420575076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3BA23B7A" w14:textId="77777777" w:rsidR="004A1213" w:rsidRDefault="0054444D">
          <w:pPr>
            <w:pStyle w:val="Indholdsfortegnelse2"/>
            <w:tabs>
              <w:tab w:val="right" w:leader="dot" w:pos="9628"/>
            </w:tabs>
            <w:rPr>
              <w:noProof/>
            </w:rPr>
          </w:pPr>
          <w:hyperlink w:anchor="_Toc420575077" w:history="1">
            <w:r w:rsidR="004A1213" w:rsidRPr="00331714">
              <w:rPr>
                <w:rStyle w:val="Hyperlink"/>
                <w:noProof/>
              </w:rPr>
              <w:t>MVC pattern (Thomas)</w:t>
            </w:r>
            <w:r w:rsidR="004A1213">
              <w:rPr>
                <w:noProof/>
                <w:webHidden/>
              </w:rPr>
              <w:tab/>
            </w:r>
            <w:r w:rsidR="004A1213">
              <w:rPr>
                <w:noProof/>
                <w:webHidden/>
              </w:rPr>
              <w:fldChar w:fldCharType="begin"/>
            </w:r>
            <w:r w:rsidR="004A1213">
              <w:rPr>
                <w:noProof/>
                <w:webHidden/>
              </w:rPr>
              <w:instrText xml:space="preserve"> PAGEREF _Toc420575077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59D092F5" w14:textId="77777777" w:rsidR="004A1213" w:rsidRDefault="0054444D">
          <w:pPr>
            <w:pStyle w:val="Indholdsfortegnelse2"/>
            <w:tabs>
              <w:tab w:val="right" w:leader="dot" w:pos="9628"/>
            </w:tabs>
            <w:rPr>
              <w:noProof/>
            </w:rPr>
          </w:pPr>
          <w:hyperlink w:anchor="_Toc420575078" w:history="1">
            <w:r w:rsidR="004A1213" w:rsidRPr="00331714">
              <w:rPr>
                <w:rStyle w:val="Hyperlink"/>
                <w:noProof/>
              </w:rPr>
              <w:t>Singleton pattern (Anders)</w:t>
            </w:r>
            <w:r w:rsidR="004A1213">
              <w:rPr>
                <w:noProof/>
                <w:webHidden/>
              </w:rPr>
              <w:tab/>
            </w:r>
            <w:r w:rsidR="004A1213">
              <w:rPr>
                <w:noProof/>
                <w:webHidden/>
              </w:rPr>
              <w:fldChar w:fldCharType="begin"/>
            </w:r>
            <w:r w:rsidR="004A1213">
              <w:rPr>
                <w:noProof/>
                <w:webHidden/>
              </w:rPr>
              <w:instrText xml:space="preserve"> PAGEREF _Toc420575078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31A2A077" w14:textId="77777777" w:rsidR="004A1213" w:rsidRDefault="0054444D">
          <w:pPr>
            <w:pStyle w:val="Indholdsfortegnelse2"/>
            <w:tabs>
              <w:tab w:val="right" w:leader="dot" w:pos="9628"/>
            </w:tabs>
            <w:rPr>
              <w:noProof/>
            </w:rPr>
          </w:pPr>
          <w:hyperlink w:anchor="_Toc420575079" w:history="1">
            <w:r w:rsidR="004A1213" w:rsidRPr="00331714">
              <w:rPr>
                <w:rStyle w:val="Hyperlink"/>
                <w:noProof/>
              </w:rPr>
              <w:t>Observer pattern (Lasse)</w:t>
            </w:r>
            <w:r w:rsidR="004A1213">
              <w:rPr>
                <w:noProof/>
                <w:webHidden/>
              </w:rPr>
              <w:tab/>
            </w:r>
            <w:r w:rsidR="004A1213">
              <w:rPr>
                <w:noProof/>
                <w:webHidden/>
              </w:rPr>
              <w:fldChar w:fldCharType="begin"/>
            </w:r>
            <w:r w:rsidR="004A1213">
              <w:rPr>
                <w:noProof/>
                <w:webHidden/>
              </w:rPr>
              <w:instrText xml:space="preserve"> PAGEREF _Toc420575079 \h </w:instrText>
            </w:r>
            <w:r w:rsidR="004A1213">
              <w:rPr>
                <w:noProof/>
                <w:webHidden/>
              </w:rPr>
            </w:r>
            <w:r w:rsidR="004A1213">
              <w:rPr>
                <w:noProof/>
                <w:webHidden/>
              </w:rPr>
              <w:fldChar w:fldCharType="separate"/>
            </w:r>
            <w:r w:rsidR="004A1213">
              <w:rPr>
                <w:noProof/>
                <w:webHidden/>
              </w:rPr>
              <w:t>3</w:t>
            </w:r>
            <w:r w:rsidR="004A1213">
              <w:rPr>
                <w:noProof/>
                <w:webHidden/>
              </w:rPr>
              <w:fldChar w:fldCharType="end"/>
            </w:r>
          </w:hyperlink>
        </w:p>
        <w:p w14:paraId="46F2B871" w14:textId="77777777" w:rsidR="004A1213" w:rsidRDefault="0054444D">
          <w:pPr>
            <w:pStyle w:val="Indholdsfortegnelse2"/>
            <w:tabs>
              <w:tab w:val="right" w:leader="dot" w:pos="9628"/>
            </w:tabs>
            <w:rPr>
              <w:noProof/>
            </w:rPr>
          </w:pPr>
          <w:hyperlink w:anchor="_Toc420575080" w:history="1">
            <w:r w:rsidR="004A1213" w:rsidRPr="00331714">
              <w:rPr>
                <w:rStyle w:val="Hyperlink"/>
                <w:noProof/>
              </w:rPr>
              <w:t>Design patterns og arkitektur (Lasse &amp; Thomas)</w:t>
            </w:r>
            <w:r w:rsidR="004A1213">
              <w:rPr>
                <w:noProof/>
                <w:webHidden/>
              </w:rPr>
              <w:tab/>
            </w:r>
            <w:r w:rsidR="004A1213">
              <w:rPr>
                <w:noProof/>
                <w:webHidden/>
              </w:rPr>
              <w:fldChar w:fldCharType="begin"/>
            </w:r>
            <w:r w:rsidR="004A1213">
              <w:rPr>
                <w:noProof/>
                <w:webHidden/>
              </w:rPr>
              <w:instrText xml:space="preserve"> PAGEREF _Toc420575080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689A9E44" w14:textId="77777777" w:rsidR="004A1213" w:rsidRDefault="0054444D">
          <w:pPr>
            <w:pStyle w:val="Indholdsfortegnelse1"/>
            <w:tabs>
              <w:tab w:val="right" w:leader="dot" w:pos="9628"/>
            </w:tabs>
            <w:rPr>
              <w:noProof/>
            </w:rPr>
          </w:pPr>
          <w:hyperlink w:anchor="_Toc420575081" w:history="1">
            <w:r w:rsidR="004A1213" w:rsidRPr="00331714">
              <w:rPr>
                <w:rStyle w:val="Hyperlink"/>
                <w:noProof/>
              </w:rPr>
              <w:t>Unified process (Lasse)</w:t>
            </w:r>
            <w:r w:rsidR="004A1213">
              <w:rPr>
                <w:noProof/>
                <w:webHidden/>
              </w:rPr>
              <w:tab/>
            </w:r>
            <w:r w:rsidR="004A1213">
              <w:rPr>
                <w:noProof/>
                <w:webHidden/>
              </w:rPr>
              <w:fldChar w:fldCharType="begin"/>
            </w:r>
            <w:r w:rsidR="004A1213">
              <w:rPr>
                <w:noProof/>
                <w:webHidden/>
              </w:rPr>
              <w:instrText xml:space="preserve"> PAGEREF _Toc420575081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0EB68108" w14:textId="77777777" w:rsidR="004A1213" w:rsidRDefault="0054444D">
          <w:pPr>
            <w:pStyle w:val="Indholdsfortegnelse2"/>
            <w:tabs>
              <w:tab w:val="right" w:leader="dot" w:pos="9628"/>
            </w:tabs>
            <w:rPr>
              <w:noProof/>
            </w:rPr>
          </w:pPr>
          <w:hyperlink w:anchor="_Toc420575082" w:history="1">
            <w:r w:rsidR="004A1213" w:rsidRPr="00331714">
              <w:rPr>
                <w:rStyle w:val="Hyperlink"/>
                <w:noProof/>
              </w:rPr>
              <w:t>Inception</w:t>
            </w:r>
            <w:r w:rsidR="004A1213">
              <w:rPr>
                <w:noProof/>
                <w:webHidden/>
              </w:rPr>
              <w:tab/>
            </w:r>
            <w:r w:rsidR="004A1213">
              <w:rPr>
                <w:noProof/>
                <w:webHidden/>
              </w:rPr>
              <w:fldChar w:fldCharType="begin"/>
            </w:r>
            <w:r w:rsidR="004A1213">
              <w:rPr>
                <w:noProof/>
                <w:webHidden/>
              </w:rPr>
              <w:instrText xml:space="preserve"> PAGEREF _Toc420575082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0A80B9B8" w14:textId="77777777" w:rsidR="004A1213" w:rsidRDefault="0054444D">
          <w:pPr>
            <w:pStyle w:val="Indholdsfortegnelse2"/>
            <w:tabs>
              <w:tab w:val="right" w:leader="dot" w:pos="9628"/>
            </w:tabs>
            <w:rPr>
              <w:noProof/>
            </w:rPr>
          </w:pPr>
          <w:hyperlink w:anchor="_Toc420575083" w:history="1">
            <w:r w:rsidR="004A1213" w:rsidRPr="00331714">
              <w:rPr>
                <w:rStyle w:val="Hyperlink"/>
                <w:noProof/>
              </w:rPr>
              <w:t>Elaboration</w:t>
            </w:r>
            <w:r w:rsidR="004A1213">
              <w:rPr>
                <w:noProof/>
                <w:webHidden/>
              </w:rPr>
              <w:tab/>
            </w:r>
            <w:r w:rsidR="004A1213">
              <w:rPr>
                <w:noProof/>
                <w:webHidden/>
              </w:rPr>
              <w:fldChar w:fldCharType="begin"/>
            </w:r>
            <w:r w:rsidR="004A1213">
              <w:rPr>
                <w:noProof/>
                <w:webHidden/>
              </w:rPr>
              <w:instrText xml:space="preserve"> PAGEREF _Toc420575083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076188F6" w14:textId="77777777" w:rsidR="004A1213" w:rsidRDefault="0054444D">
          <w:pPr>
            <w:pStyle w:val="Indholdsfortegnelse2"/>
            <w:tabs>
              <w:tab w:val="right" w:leader="dot" w:pos="9628"/>
            </w:tabs>
            <w:rPr>
              <w:noProof/>
            </w:rPr>
          </w:pPr>
          <w:hyperlink w:anchor="_Toc420575084" w:history="1">
            <w:r w:rsidR="004A1213" w:rsidRPr="00331714">
              <w:rPr>
                <w:rStyle w:val="Hyperlink"/>
                <w:noProof/>
              </w:rPr>
              <w:t>Construction</w:t>
            </w:r>
            <w:r w:rsidR="004A1213">
              <w:rPr>
                <w:noProof/>
                <w:webHidden/>
              </w:rPr>
              <w:tab/>
            </w:r>
            <w:r w:rsidR="004A1213">
              <w:rPr>
                <w:noProof/>
                <w:webHidden/>
              </w:rPr>
              <w:fldChar w:fldCharType="begin"/>
            </w:r>
            <w:r w:rsidR="004A1213">
              <w:rPr>
                <w:noProof/>
                <w:webHidden/>
              </w:rPr>
              <w:instrText xml:space="preserve"> PAGEREF _Toc420575084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43CFF2EC" w14:textId="77777777" w:rsidR="004A1213" w:rsidRDefault="0054444D">
          <w:pPr>
            <w:pStyle w:val="Indholdsfortegnelse2"/>
            <w:tabs>
              <w:tab w:val="right" w:leader="dot" w:pos="9628"/>
            </w:tabs>
            <w:rPr>
              <w:noProof/>
            </w:rPr>
          </w:pPr>
          <w:hyperlink w:anchor="_Toc420575085" w:history="1">
            <w:r w:rsidR="004A1213" w:rsidRPr="00331714">
              <w:rPr>
                <w:rStyle w:val="Hyperlink"/>
                <w:noProof/>
              </w:rPr>
              <w:t>Transition</w:t>
            </w:r>
            <w:r w:rsidR="004A1213">
              <w:rPr>
                <w:noProof/>
                <w:webHidden/>
              </w:rPr>
              <w:tab/>
            </w:r>
            <w:r w:rsidR="004A1213">
              <w:rPr>
                <w:noProof/>
                <w:webHidden/>
              </w:rPr>
              <w:fldChar w:fldCharType="begin"/>
            </w:r>
            <w:r w:rsidR="004A1213">
              <w:rPr>
                <w:noProof/>
                <w:webHidden/>
              </w:rPr>
              <w:instrText xml:space="preserve"> PAGEREF _Toc420575085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1BA7325C" w14:textId="77777777" w:rsidR="004A1213" w:rsidRDefault="0054444D">
          <w:pPr>
            <w:pStyle w:val="Indholdsfortegnelse2"/>
            <w:tabs>
              <w:tab w:val="right" w:leader="dot" w:pos="9628"/>
            </w:tabs>
            <w:rPr>
              <w:noProof/>
            </w:rPr>
          </w:pPr>
          <w:hyperlink w:anchor="_Toc420575086" w:history="1">
            <w:r w:rsidR="004A1213" w:rsidRPr="00331714">
              <w:rPr>
                <w:rStyle w:val="Hyperlink"/>
                <w:noProof/>
                <w:lang w:val="en-US"/>
              </w:rPr>
              <w:t>Dicipliner i UP</w:t>
            </w:r>
            <w:r w:rsidR="004A1213">
              <w:rPr>
                <w:noProof/>
                <w:webHidden/>
              </w:rPr>
              <w:tab/>
            </w:r>
            <w:r w:rsidR="004A1213">
              <w:rPr>
                <w:noProof/>
                <w:webHidden/>
              </w:rPr>
              <w:fldChar w:fldCharType="begin"/>
            </w:r>
            <w:r w:rsidR="004A1213">
              <w:rPr>
                <w:noProof/>
                <w:webHidden/>
              </w:rPr>
              <w:instrText xml:space="preserve"> PAGEREF _Toc420575086 \h </w:instrText>
            </w:r>
            <w:r w:rsidR="004A1213">
              <w:rPr>
                <w:noProof/>
                <w:webHidden/>
              </w:rPr>
            </w:r>
            <w:r w:rsidR="004A1213">
              <w:rPr>
                <w:noProof/>
                <w:webHidden/>
              </w:rPr>
              <w:fldChar w:fldCharType="separate"/>
            </w:r>
            <w:r w:rsidR="004A1213">
              <w:rPr>
                <w:noProof/>
                <w:webHidden/>
              </w:rPr>
              <w:t>6</w:t>
            </w:r>
            <w:r w:rsidR="004A1213">
              <w:rPr>
                <w:noProof/>
                <w:webHidden/>
              </w:rPr>
              <w:fldChar w:fldCharType="end"/>
            </w:r>
          </w:hyperlink>
        </w:p>
        <w:p w14:paraId="7843B91A" w14:textId="77777777" w:rsidR="004A1213" w:rsidRDefault="0054444D">
          <w:pPr>
            <w:pStyle w:val="Indholdsfortegnelse1"/>
            <w:tabs>
              <w:tab w:val="right" w:leader="dot" w:pos="9628"/>
            </w:tabs>
            <w:rPr>
              <w:noProof/>
            </w:rPr>
          </w:pPr>
          <w:hyperlink w:anchor="_Toc420575087" w:history="1">
            <w:r w:rsidR="004A1213" w:rsidRPr="00331714">
              <w:rPr>
                <w:rStyle w:val="Hyperlink"/>
                <w:noProof/>
              </w:rPr>
              <w:t>Projektstyring (Thomas)</w:t>
            </w:r>
            <w:r w:rsidR="004A1213">
              <w:rPr>
                <w:noProof/>
                <w:webHidden/>
              </w:rPr>
              <w:tab/>
            </w:r>
            <w:r w:rsidR="004A1213">
              <w:rPr>
                <w:noProof/>
                <w:webHidden/>
              </w:rPr>
              <w:fldChar w:fldCharType="begin"/>
            </w:r>
            <w:r w:rsidR="004A1213">
              <w:rPr>
                <w:noProof/>
                <w:webHidden/>
              </w:rPr>
              <w:instrText xml:space="preserve"> PAGEREF _Toc420575087 \h </w:instrText>
            </w:r>
            <w:r w:rsidR="004A1213">
              <w:rPr>
                <w:noProof/>
                <w:webHidden/>
              </w:rPr>
            </w:r>
            <w:r w:rsidR="004A1213">
              <w:rPr>
                <w:noProof/>
                <w:webHidden/>
              </w:rPr>
              <w:fldChar w:fldCharType="separate"/>
            </w:r>
            <w:r w:rsidR="004A1213">
              <w:rPr>
                <w:noProof/>
                <w:webHidden/>
              </w:rPr>
              <w:t>6</w:t>
            </w:r>
            <w:r w:rsidR="004A1213">
              <w:rPr>
                <w:noProof/>
                <w:webHidden/>
              </w:rPr>
              <w:fldChar w:fldCharType="end"/>
            </w:r>
          </w:hyperlink>
        </w:p>
        <w:p w14:paraId="592117CD" w14:textId="77777777" w:rsidR="004A1213" w:rsidRDefault="0054444D">
          <w:pPr>
            <w:pStyle w:val="Indholdsfortegnelse1"/>
            <w:tabs>
              <w:tab w:val="right" w:leader="dot" w:pos="9628"/>
            </w:tabs>
            <w:rPr>
              <w:noProof/>
            </w:rPr>
          </w:pPr>
          <w:hyperlink w:anchor="_Toc420575088" w:history="1">
            <w:r w:rsidR="004A1213" w:rsidRPr="00331714">
              <w:rPr>
                <w:rStyle w:val="Hyperlink"/>
                <w:noProof/>
              </w:rPr>
              <w:t>BPR (Simon &amp; Thomas)</w:t>
            </w:r>
            <w:r w:rsidR="004A1213">
              <w:rPr>
                <w:noProof/>
                <w:webHidden/>
              </w:rPr>
              <w:tab/>
            </w:r>
            <w:r w:rsidR="004A1213">
              <w:rPr>
                <w:noProof/>
                <w:webHidden/>
              </w:rPr>
              <w:fldChar w:fldCharType="begin"/>
            </w:r>
            <w:r w:rsidR="004A1213">
              <w:rPr>
                <w:noProof/>
                <w:webHidden/>
              </w:rPr>
              <w:instrText xml:space="preserve"> PAGEREF _Toc420575088 \h </w:instrText>
            </w:r>
            <w:r w:rsidR="004A1213">
              <w:rPr>
                <w:noProof/>
                <w:webHidden/>
              </w:rPr>
            </w:r>
            <w:r w:rsidR="004A1213">
              <w:rPr>
                <w:noProof/>
                <w:webHidden/>
              </w:rPr>
              <w:fldChar w:fldCharType="separate"/>
            </w:r>
            <w:r w:rsidR="004A1213">
              <w:rPr>
                <w:noProof/>
                <w:webHidden/>
              </w:rPr>
              <w:t>8</w:t>
            </w:r>
            <w:r w:rsidR="004A1213">
              <w:rPr>
                <w:noProof/>
                <w:webHidden/>
              </w:rPr>
              <w:fldChar w:fldCharType="end"/>
            </w:r>
          </w:hyperlink>
        </w:p>
        <w:p w14:paraId="659AE8F7" w14:textId="77777777" w:rsidR="004A1213" w:rsidRDefault="0054444D">
          <w:pPr>
            <w:pStyle w:val="Indholdsfortegnelse2"/>
            <w:tabs>
              <w:tab w:val="right" w:leader="dot" w:pos="9628"/>
            </w:tabs>
            <w:rPr>
              <w:noProof/>
            </w:rPr>
          </w:pPr>
          <w:hyperlink w:anchor="_Toc420575089" w:history="1">
            <w:r w:rsidR="004A1213" w:rsidRPr="00331714">
              <w:rPr>
                <w:rStyle w:val="Hyperlink"/>
                <w:noProof/>
              </w:rPr>
              <w:t>UCD</w:t>
            </w:r>
            <w:r w:rsidR="004A1213">
              <w:rPr>
                <w:noProof/>
                <w:webHidden/>
              </w:rPr>
              <w:tab/>
            </w:r>
            <w:r w:rsidR="004A1213">
              <w:rPr>
                <w:noProof/>
                <w:webHidden/>
              </w:rPr>
              <w:fldChar w:fldCharType="begin"/>
            </w:r>
            <w:r w:rsidR="004A1213">
              <w:rPr>
                <w:noProof/>
                <w:webHidden/>
              </w:rPr>
              <w:instrText xml:space="preserve"> PAGEREF _Toc420575089 \h </w:instrText>
            </w:r>
            <w:r w:rsidR="004A1213">
              <w:rPr>
                <w:noProof/>
                <w:webHidden/>
              </w:rPr>
            </w:r>
            <w:r w:rsidR="004A1213">
              <w:rPr>
                <w:noProof/>
                <w:webHidden/>
              </w:rPr>
              <w:fldChar w:fldCharType="separate"/>
            </w:r>
            <w:r w:rsidR="004A1213">
              <w:rPr>
                <w:noProof/>
                <w:webHidden/>
              </w:rPr>
              <w:t>8</w:t>
            </w:r>
            <w:r w:rsidR="004A1213">
              <w:rPr>
                <w:noProof/>
                <w:webHidden/>
              </w:rPr>
              <w:fldChar w:fldCharType="end"/>
            </w:r>
          </w:hyperlink>
        </w:p>
        <w:p w14:paraId="02E82F3D" w14:textId="77777777" w:rsidR="004A1213" w:rsidRDefault="0054444D">
          <w:pPr>
            <w:pStyle w:val="Indholdsfortegnelse2"/>
            <w:tabs>
              <w:tab w:val="right" w:leader="dot" w:pos="9628"/>
            </w:tabs>
            <w:rPr>
              <w:noProof/>
            </w:rPr>
          </w:pPr>
          <w:hyperlink w:anchor="_Toc420575090" w:history="1">
            <w:r w:rsidR="004A1213" w:rsidRPr="00331714">
              <w:rPr>
                <w:rStyle w:val="Hyperlink"/>
                <w:noProof/>
              </w:rPr>
              <w:t>Reverse Engineering</w:t>
            </w:r>
            <w:r w:rsidR="004A1213">
              <w:rPr>
                <w:noProof/>
                <w:webHidden/>
              </w:rPr>
              <w:tab/>
            </w:r>
            <w:r w:rsidR="004A1213">
              <w:rPr>
                <w:noProof/>
                <w:webHidden/>
              </w:rPr>
              <w:fldChar w:fldCharType="begin"/>
            </w:r>
            <w:r w:rsidR="004A1213">
              <w:rPr>
                <w:noProof/>
                <w:webHidden/>
              </w:rPr>
              <w:instrText xml:space="preserve"> PAGEREF _Toc420575090 \h </w:instrText>
            </w:r>
            <w:r w:rsidR="004A1213">
              <w:rPr>
                <w:noProof/>
                <w:webHidden/>
              </w:rPr>
            </w:r>
            <w:r w:rsidR="004A1213">
              <w:rPr>
                <w:noProof/>
                <w:webHidden/>
              </w:rPr>
              <w:fldChar w:fldCharType="separate"/>
            </w:r>
            <w:r w:rsidR="004A1213">
              <w:rPr>
                <w:noProof/>
                <w:webHidden/>
              </w:rPr>
              <w:t>9</w:t>
            </w:r>
            <w:r w:rsidR="004A1213">
              <w:rPr>
                <w:noProof/>
                <w:webHidden/>
              </w:rPr>
              <w:fldChar w:fldCharType="end"/>
            </w:r>
          </w:hyperlink>
        </w:p>
        <w:p w14:paraId="2068F308" w14:textId="77777777" w:rsidR="004A1213" w:rsidRDefault="0054444D">
          <w:pPr>
            <w:pStyle w:val="Indholdsfortegnelse2"/>
            <w:tabs>
              <w:tab w:val="right" w:leader="dot" w:pos="9628"/>
            </w:tabs>
            <w:rPr>
              <w:noProof/>
            </w:rPr>
          </w:pPr>
          <w:hyperlink w:anchor="_Toc420575091" w:history="1">
            <w:r w:rsidR="004A1213" w:rsidRPr="00331714">
              <w:rPr>
                <w:rStyle w:val="Hyperlink"/>
                <w:noProof/>
                <w:lang w:val="en-US"/>
              </w:rPr>
              <w:t>Forward Engineering</w:t>
            </w:r>
            <w:r w:rsidR="004A1213">
              <w:rPr>
                <w:noProof/>
                <w:webHidden/>
              </w:rPr>
              <w:tab/>
            </w:r>
            <w:r w:rsidR="004A1213">
              <w:rPr>
                <w:noProof/>
                <w:webHidden/>
              </w:rPr>
              <w:fldChar w:fldCharType="begin"/>
            </w:r>
            <w:r w:rsidR="004A1213">
              <w:rPr>
                <w:noProof/>
                <w:webHidden/>
              </w:rPr>
              <w:instrText xml:space="preserve"> PAGEREF _Toc420575091 \h </w:instrText>
            </w:r>
            <w:r w:rsidR="004A1213">
              <w:rPr>
                <w:noProof/>
                <w:webHidden/>
              </w:rPr>
            </w:r>
            <w:r w:rsidR="004A1213">
              <w:rPr>
                <w:noProof/>
                <w:webHidden/>
              </w:rPr>
              <w:fldChar w:fldCharType="separate"/>
            </w:r>
            <w:r w:rsidR="004A1213">
              <w:rPr>
                <w:noProof/>
                <w:webHidden/>
              </w:rPr>
              <w:t>9</w:t>
            </w:r>
            <w:r w:rsidR="004A1213">
              <w:rPr>
                <w:noProof/>
                <w:webHidden/>
              </w:rPr>
              <w:fldChar w:fldCharType="end"/>
            </w:r>
          </w:hyperlink>
        </w:p>
        <w:p w14:paraId="75403267" w14:textId="77777777" w:rsidR="004A1213" w:rsidRDefault="0054444D">
          <w:pPr>
            <w:pStyle w:val="Indholdsfortegnelse1"/>
            <w:tabs>
              <w:tab w:val="right" w:leader="dot" w:pos="9628"/>
            </w:tabs>
            <w:rPr>
              <w:noProof/>
            </w:rPr>
          </w:pPr>
          <w:hyperlink w:anchor="_Toc420575092" w:history="1">
            <w:r w:rsidR="004A1213" w:rsidRPr="00331714">
              <w:rPr>
                <w:rStyle w:val="Hyperlink"/>
                <w:noProof/>
                <w:lang w:val="en-US"/>
              </w:rPr>
              <w:t>Visionsdokument (Anders, Lasse, Simon &amp; Thomas)</w:t>
            </w:r>
            <w:r w:rsidR="004A1213">
              <w:rPr>
                <w:noProof/>
                <w:webHidden/>
              </w:rPr>
              <w:tab/>
            </w:r>
            <w:r w:rsidR="004A1213">
              <w:rPr>
                <w:noProof/>
                <w:webHidden/>
              </w:rPr>
              <w:fldChar w:fldCharType="begin"/>
            </w:r>
            <w:r w:rsidR="004A1213">
              <w:rPr>
                <w:noProof/>
                <w:webHidden/>
              </w:rPr>
              <w:instrText xml:space="preserve"> PAGEREF _Toc420575092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3ADA889D" w14:textId="77777777" w:rsidR="004A1213" w:rsidRDefault="0054444D">
          <w:pPr>
            <w:pStyle w:val="Indholdsfortegnelse2"/>
            <w:tabs>
              <w:tab w:val="right" w:leader="dot" w:pos="9628"/>
            </w:tabs>
            <w:rPr>
              <w:noProof/>
            </w:rPr>
          </w:pPr>
          <w:hyperlink w:anchor="_Toc420575093" w:history="1">
            <w:r w:rsidR="004A1213" w:rsidRPr="00331714">
              <w:rPr>
                <w:rStyle w:val="Hyperlink"/>
                <w:noProof/>
              </w:rPr>
              <w:t>Vision</w:t>
            </w:r>
            <w:r w:rsidR="004A1213">
              <w:rPr>
                <w:noProof/>
                <w:webHidden/>
              </w:rPr>
              <w:tab/>
            </w:r>
            <w:r w:rsidR="004A1213">
              <w:rPr>
                <w:noProof/>
                <w:webHidden/>
              </w:rPr>
              <w:fldChar w:fldCharType="begin"/>
            </w:r>
            <w:r w:rsidR="004A1213">
              <w:rPr>
                <w:noProof/>
                <w:webHidden/>
              </w:rPr>
              <w:instrText xml:space="preserve"> PAGEREF _Toc420575093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6CB7B7CA" w14:textId="77777777" w:rsidR="004A1213" w:rsidRDefault="0054444D">
          <w:pPr>
            <w:pStyle w:val="Indholdsfortegnelse2"/>
            <w:tabs>
              <w:tab w:val="right" w:leader="dot" w:pos="9628"/>
            </w:tabs>
            <w:rPr>
              <w:noProof/>
            </w:rPr>
          </w:pPr>
          <w:hyperlink w:anchor="_Toc420575094" w:history="1">
            <w:r w:rsidR="004A1213" w:rsidRPr="00331714">
              <w:rPr>
                <w:rStyle w:val="Hyperlink"/>
                <w:noProof/>
              </w:rPr>
              <w:t>Interessentanalyse</w:t>
            </w:r>
            <w:r w:rsidR="004A1213">
              <w:rPr>
                <w:noProof/>
                <w:webHidden/>
              </w:rPr>
              <w:tab/>
            </w:r>
            <w:r w:rsidR="004A1213">
              <w:rPr>
                <w:noProof/>
                <w:webHidden/>
              </w:rPr>
              <w:fldChar w:fldCharType="begin"/>
            </w:r>
            <w:r w:rsidR="004A1213">
              <w:rPr>
                <w:noProof/>
                <w:webHidden/>
              </w:rPr>
              <w:instrText xml:space="preserve"> PAGEREF _Toc420575094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5F12A888" w14:textId="77777777" w:rsidR="004A1213" w:rsidRDefault="0054444D">
          <w:pPr>
            <w:pStyle w:val="Indholdsfortegnelse2"/>
            <w:tabs>
              <w:tab w:val="right" w:leader="dot" w:pos="9628"/>
            </w:tabs>
            <w:rPr>
              <w:noProof/>
            </w:rPr>
          </w:pPr>
          <w:hyperlink w:anchor="_Toc420575095" w:history="1">
            <w:r w:rsidR="004A1213" w:rsidRPr="00331714">
              <w:rPr>
                <w:rStyle w:val="Hyperlink"/>
                <w:noProof/>
              </w:rPr>
              <w:t>Featureliste</w:t>
            </w:r>
            <w:r w:rsidR="004A1213">
              <w:rPr>
                <w:noProof/>
                <w:webHidden/>
              </w:rPr>
              <w:tab/>
            </w:r>
            <w:r w:rsidR="004A1213">
              <w:rPr>
                <w:noProof/>
                <w:webHidden/>
              </w:rPr>
              <w:fldChar w:fldCharType="begin"/>
            </w:r>
            <w:r w:rsidR="004A1213">
              <w:rPr>
                <w:noProof/>
                <w:webHidden/>
              </w:rPr>
              <w:instrText xml:space="preserve"> PAGEREF _Toc420575095 \h </w:instrText>
            </w:r>
            <w:r w:rsidR="004A1213">
              <w:rPr>
                <w:noProof/>
                <w:webHidden/>
              </w:rPr>
            </w:r>
            <w:r w:rsidR="004A1213">
              <w:rPr>
                <w:noProof/>
                <w:webHidden/>
              </w:rPr>
              <w:fldChar w:fldCharType="separate"/>
            </w:r>
            <w:r w:rsidR="004A1213">
              <w:rPr>
                <w:noProof/>
                <w:webHidden/>
              </w:rPr>
              <w:t>11</w:t>
            </w:r>
            <w:r w:rsidR="004A1213">
              <w:rPr>
                <w:noProof/>
                <w:webHidden/>
              </w:rPr>
              <w:fldChar w:fldCharType="end"/>
            </w:r>
          </w:hyperlink>
        </w:p>
        <w:p w14:paraId="69D855D3" w14:textId="77777777" w:rsidR="004A1213" w:rsidRDefault="0054444D">
          <w:pPr>
            <w:pStyle w:val="Indholdsfortegnelse1"/>
            <w:tabs>
              <w:tab w:val="right" w:leader="dot" w:pos="9628"/>
            </w:tabs>
            <w:rPr>
              <w:noProof/>
            </w:rPr>
          </w:pPr>
          <w:hyperlink w:anchor="_Toc420575096" w:history="1">
            <w:r w:rsidR="004A1213" w:rsidRPr="00331714">
              <w:rPr>
                <w:rStyle w:val="Hyperlink"/>
                <w:noProof/>
                <w:lang w:val="en-US"/>
              </w:rPr>
              <w:t>Use case diagram (Lasse &amp; Simon)</w:t>
            </w:r>
            <w:r w:rsidR="004A1213">
              <w:rPr>
                <w:noProof/>
                <w:webHidden/>
              </w:rPr>
              <w:tab/>
            </w:r>
            <w:r w:rsidR="004A1213">
              <w:rPr>
                <w:noProof/>
                <w:webHidden/>
              </w:rPr>
              <w:fldChar w:fldCharType="begin"/>
            </w:r>
            <w:r w:rsidR="004A1213">
              <w:rPr>
                <w:noProof/>
                <w:webHidden/>
              </w:rPr>
              <w:instrText xml:space="preserve"> PAGEREF _Toc420575096 \h </w:instrText>
            </w:r>
            <w:r w:rsidR="004A1213">
              <w:rPr>
                <w:noProof/>
                <w:webHidden/>
              </w:rPr>
            </w:r>
            <w:r w:rsidR="004A1213">
              <w:rPr>
                <w:noProof/>
                <w:webHidden/>
              </w:rPr>
              <w:fldChar w:fldCharType="separate"/>
            </w:r>
            <w:r w:rsidR="004A1213">
              <w:rPr>
                <w:noProof/>
                <w:webHidden/>
              </w:rPr>
              <w:t>11</w:t>
            </w:r>
            <w:r w:rsidR="004A1213">
              <w:rPr>
                <w:noProof/>
                <w:webHidden/>
              </w:rPr>
              <w:fldChar w:fldCharType="end"/>
            </w:r>
          </w:hyperlink>
        </w:p>
        <w:p w14:paraId="2B61797D" w14:textId="77777777" w:rsidR="004A1213" w:rsidRDefault="0054444D">
          <w:pPr>
            <w:pStyle w:val="Indholdsfortegnelse1"/>
            <w:tabs>
              <w:tab w:val="right" w:leader="dot" w:pos="9628"/>
            </w:tabs>
            <w:rPr>
              <w:noProof/>
            </w:rPr>
          </w:pPr>
          <w:hyperlink w:anchor="_Toc420575097" w:history="1">
            <w:r w:rsidR="004A1213" w:rsidRPr="00331714">
              <w:rPr>
                <w:rStyle w:val="Hyperlink"/>
                <w:noProof/>
                <w:lang w:val="en-US"/>
              </w:rPr>
              <w:t>Fully dressed use case (Simon)</w:t>
            </w:r>
            <w:r w:rsidR="004A1213">
              <w:rPr>
                <w:noProof/>
                <w:webHidden/>
              </w:rPr>
              <w:tab/>
            </w:r>
            <w:r w:rsidR="004A1213">
              <w:rPr>
                <w:noProof/>
                <w:webHidden/>
              </w:rPr>
              <w:fldChar w:fldCharType="begin"/>
            </w:r>
            <w:r w:rsidR="004A1213">
              <w:rPr>
                <w:noProof/>
                <w:webHidden/>
              </w:rPr>
              <w:instrText xml:space="preserve"> PAGEREF _Toc420575097 \h </w:instrText>
            </w:r>
            <w:r w:rsidR="004A1213">
              <w:rPr>
                <w:noProof/>
                <w:webHidden/>
              </w:rPr>
            </w:r>
            <w:r w:rsidR="004A1213">
              <w:rPr>
                <w:noProof/>
                <w:webHidden/>
              </w:rPr>
              <w:fldChar w:fldCharType="separate"/>
            </w:r>
            <w:r w:rsidR="004A1213">
              <w:rPr>
                <w:noProof/>
                <w:webHidden/>
              </w:rPr>
              <w:t>12</w:t>
            </w:r>
            <w:r w:rsidR="004A1213">
              <w:rPr>
                <w:noProof/>
                <w:webHidden/>
              </w:rPr>
              <w:fldChar w:fldCharType="end"/>
            </w:r>
          </w:hyperlink>
        </w:p>
        <w:p w14:paraId="557E7139" w14:textId="77777777" w:rsidR="004A1213" w:rsidRDefault="0054444D">
          <w:pPr>
            <w:pStyle w:val="Indholdsfortegnelse1"/>
            <w:tabs>
              <w:tab w:val="right" w:leader="dot" w:pos="9628"/>
            </w:tabs>
            <w:rPr>
              <w:noProof/>
            </w:rPr>
          </w:pPr>
          <w:hyperlink w:anchor="_Toc420575098" w:history="1">
            <w:r w:rsidR="004A1213" w:rsidRPr="00331714">
              <w:rPr>
                <w:rStyle w:val="Hyperlink"/>
                <w:noProof/>
              </w:rPr>
              <w:t>Domænemodel (Simon)</w:t>
            </w:r>
            <w:r w:rsidR="004A1213">
              <w:rPr>
                <w:noProof/>
                <w:webHidden/>
              </w:rPr>
              <w:tab/>
            </w:r>
            <w:r w:rsidR="004A1213">
              <w:rPr>
                <w:noProof/>
                <w:webHidden/>
              </w:rPr>
              <w:fldChar w:fldCharType="begin"/>
            </w:r>
            <w:r w:rsidR="004A1213">
              <w:rPr>
                <w:noProof/>
                <w:webHidden/>
              </w:rPr>
              <w:instrText xml:space="preserve"> PAGEREF _Toc420575098 \h </w:instrText>
            </w:r>
            <w:r w:rsidR="004A1213">
              <w:rPr>
                <w:noProof/>
                <w:webHidden/>
              </w:rPr>
            </w:r>
            <w:r w:rsidR="004A1213">
              <w:rPr>
                <w:noProof/>
                <w:webHidden/>
              </w:rPr>
              <w:fldChar w:fldCharType="separate"/>
            </w:r>
            <w:r w:rsidR="004A1213">
              <w:rPr>
                <w:noProof/>
                <w:webHidden/>
              </w:rPr>
              <w:t>14</w:t>
            </w:r>
            <w:r w:rsidR="004A1213">
              <w:rPr>
                <w:noProof/>
                <w:webHidden/>
              </w:rPr>
              <w:fldChar w:fldCharType="end"/>
            </w:r>
          </w:hyperlink>
        </w:p>
        <w:p w14:paraId="6ECA761D" w14:textId="77777777" w:rsidR="004A1213" w:rsidRDefault="0054444D">
          <w:pPr>
            <w:pStyle w:val="Indholdsfortegnelse1"/>
            <w:tabs>
              <w:tab w:val="right" w:leader="dot" w:pos="9628"/>
            </w:tabs>
            <w:rPr>
              <w:noProof/>
            </w:rPr>
          </w:pPr>
          <w:hyperlink w:anchor="_Toc420575099" w:history="1">
            <w:r w:rsidR="004A1213" w:rsidRPr="00331714">
              <w:rPr>
                <w:rStyle w:val="Hyperlink"/>
                <w:noProof/>
              </w:rPr>
              <w:t>Argumentation for 3. normalform (Anders)</w:t>
            </w:r>
            <w:r w:rsidR="004A1213">
              <w:rPr>
                <w:noProof/>
                <w:webHidden/>
              </w:rPr>
              <w:tab/>
            </w:r>
            <w:r w:rsidR="004A1213">
              <w:rPr>
                <w:noProof/>
                <w:webHidden/>
              </w:rPr>
              <w:fldChar w:fldCharType="begin"/>
            </w:r>
            <w:r w:rsidR="004A1213">
              <w:rPr>
                <w:noProof/>
                <w:webHidden/>
              </w:rPr>
              <w:instrText xml:space="preserve"> PAGEREF _Toc420575099 \h </w:instrText>
            </w:r>
            <w:r w:rsidR="004A1213">
              <w:rPr>
                <w:noProof/>
                <w:webHidden/>
              </w:rPr>
            </w:r>
            <w:r w:rsidR="004A1213">
              <w:rPr>
                <w:noProof/>
                <w:webHidden/>
              </w:rPr>
              <w:fldChar w:fldCharType="separate"/>
            </w:r>
            <w:r w:rsidR="004A1213">
              <w:rPr>
                <w:noProof/>
                <w:webHidden/>
              </w:rPr>
              <w:t>15</w:t>
            </w:r>
            <w:r w:rsidR="004A1213">
              <w:rPr>
                <w:noProof/>
                <w:webHidden/>
              </w:rPr>
              <w:fldChar w:fldCharType="end"/>
            </w:r>
          </w:hyperlink>
        </w:p>
        <w:p w14:paraId="682231A4" w14:textId="77777777" w:rsidR="004A1213" w:rsidRDefault="0054444D">
          <w:pPr>
            <w:pStyle w:val="Indholdsfortegnelse1"/>
            <w:tabs>
              <w:tab w:val="right" w:leader="dot" w:pos="9628"/>
            </w:tabs>
            <w:rPr>
              <w:noProof/>
            </w:rPr>
          </w:pPr>
          <w:hyperlink w:anchor="_Toc420575100" w:history="1">
            <w:r w:rsidR="004A1213" w:rsidRPr="00331714">
              <w:rPr>
                <w:rStyle w:val="Hyperlink"/>
                <w:noProof/>
              </w:rPr>
              <w:t>Systemsekvensdiagram (Thomas)</w:t>
            </w:r>
            <w:r w:rsidR="004A1213">
              <w:rPr>
                <w:noProof/>
                <w:webHidden/>
              </w:rPr>
              <w:tab/>
            </w:r>
            <w:r w:rsidR="004A1213">
              <w:rPr>
                <w:noProof/>
                <w:webHidden/>
              </w:rPr>
              <w:fldChar w:fldCharType="begin"/>
            </w:r>
            <w:r w:rsidR="004A1213">
              <w:rPr>
                <w:noProof/>
                <w:webHidden/>
              </w:rPr>
              <w:instrText xml:space="preserve"> PAGEREF _Toc420575100 \h </w:instrText>
            </w:r>
            <w:r w:rsidR="004A1213">
              <w:rPr>
                <w:noProof/>
                <w:webHidden/>
              </w:rPr>
            </w:r>
            <w:r w:rsidR="004A1213">
              <w:rPr>
                <w:noProof/>
                <w:webHidden/>
              </w:rPr>
              <w:fldChar w:fldCharType="separate"/>
            </w:r>
            <w:r w:rsidR="004A1213">
              <w:rPr>
                <w:noProof/>
                <w:webHidden/>
              </w:rPr>
              <w:t>18</w:t>
            </w:r>
            <w:r w:rsidR="004A1213">
              <w:rPr>
                <w:noProof/>
                <w:webHidden/>
              </w:rPr>
              <w:fldChar w:fldCharType="end"/>
            </w:r>
          </w:hyperlink>
        </w:p>
        <w:p w14:paraId="02D74B35" w14:textId="77777777" w:rsidR="004A1213" w:rsidRDefault="0054444D">
          <w:pPr>
            <w:pStyle w:val="Indholdsfortegnelse1"/>
            <w:tabs>
              <w:tab w:val="right" w:leader="dot" w:pos="9628"/>
            </w:tabs>
            <w:rPr>
              <w:noProof/>
            </w:rPr>
          </w:pPr>
          <w:hyperlink w:anchor="_Toc420575101" w:history="1">
            <w:r w:rsidR="004A1213" w:rsidRPr="00331714">
              <w:rPr>
                <w:rStyle w:val="Hyperlink"/>
                <w:noProof/>
              </w:rPr>
              <w:t>Aktivitetsdiagram (Simon)</w:t>
            </w:r>
            <w:r w:rsidR="004A1213">
              <w:rPr>
                <w:noProof/>
                <w:webHidden/>
              </w:rPr>
              <w:tab/>
            </w:r>
            <w:r w:rsidR="004A1213">
              <w:rPr>
                <w:noProof/>
                <w:webHidden/>
              </w:rPr>
              <w:fldChar w:fldCharType="begin"/>
            </w:r>
            <w:r w:rsidR="004A1213">
              <w:rPr>
                <w:noProof/>
                <w:webHidden/>
              </w:rPr>
              <w:instrText xml:space="preserve"> PAGEREF _Toc420575101 \h </w:instrText>
            </w:r>
            <w:r w:rsidR="004A1213">
              <w:rPr>
                <w:noProof/>
                <w:webHidden/>
              </w:rPr>
            </w:r>
            <w:r w:rsidR="004A1213">
              <w:rPr>
                <w:noProof/>
                <w:webHidden/>
              </w:rPr>
              <w:fldChar w:fldCharType="separate"/>
            </w:r>
            <w:r w:rsidR="004A1213">
              <w:rPr>
                <w:noProof/>
                <w:webHidden/>
              </w:rPr>
              <w:t>18</w:t>
            </w:r>
            <w:r w:rsidR="004A1213">
              <w:rPr>
                <w:noProof/>
                <w:webHidden/>
              </w:rPr>
              <w:fldChar w:fldCharType="end"/>
            </w:r>
          </w:hyperlink>
        </w:p>
        <w:p w14:paraId="186CCF94" w14:textId="77777777" w:rsidR="004A1213" w:rsidRDefault="0054444D">
          <w:pPr>
            <w:pStyle w:val="Indholdsfortegnelse1"/>
            <w:tabs>
              <w:tab w:val="right" w:leader="dot" w:pos="9628"/>
            </w:tabs>
            <w:rPr>
              <w:noProof/>
            </w:rPr>
          </w:pPr>
          <w:hyperlink w:anchor="_Toc420575102" w:history="1">
            <w:r w:rsidR="004A1213" w:rsidRPr="00331714">
              <w:rPr>
                <w:rStyle w:val="Hyperlink"/>
                <w:noProof/>
              </w:rPr>
              <w:t>Operationskontrakter (Thomas)</w:t>
            </w:r>
            <w:r w:rsidR="004A1213">
              <w:rPr>
                <w:noProof/>
                <w:webHidden/>
              </w:rPr>
              <w:tab/>
            </w:r>
            <w:r w:rsidR="004A1213">
              <w:rPr>
                <w:noProof/>
                <w:webHidden/>
              </w:rPr>
              <w:fldChar w:fldCharType="begin"/>
            </w:r>
            <w:r w:rsidR="004A1213">
              <w:rPr>
                <w:noProof/>
                <w:webHidden/>
              </w:rPr>
              <w:instrText xml:space="preserve"> PAGEREF _Toc420575102 \h </w:instrText>
            </w:r>
            <w:r w:rsidR="004A1213">
              <w:rPr>
                <w:noProof/>
                <w:webHidden/>
              </w:rPr>
            </w:r>
            <w:r w:rsidR="004A1213">
              <w:rPr>
                <w:noProof/>
                <w:webHidden/>
              </w:rPr>
              <w:fldChar w:fldCharType="separate"/>
            </w:r>
            <w:r w:rsidR="004A1213">
              <w:rPr>
                <w:noProof/>
                <w:webHidden/>
              </w:rPr>
              <w:t>19</w:t>
            </w:r>
            <w:r w:rsidR="004A1213">
              <w:rPr>
                <w:noProof/>
                <w:webHidden/>
              </w:rPr>
              <w:fldChar w:fldCharType="end"/>
            </w:r>
          </w:hyperlink>
        </w:p>
        <w:p w14:paraId="21641166" w14:textId="77777777" w:rsidR="004A1213" w:rsidRDefault="0054444D">
          <w:pPr>
            <w:pStyle w:val="Indholdsfortegnelse1"/>
            <w:tabs>
              <w:tab w:val="right" w:leader="dot" w:pos="9628"/>
            </w:tabs>
            <w:rPr>
              <w:noProof/>
            </w:rPr>
          </w:pPr>
          <w:hyperlink w:anchor="_Toc420575103" w:history="1">
            <w:r w:rsidR="004A1213" w:rsidRPr="00331714">
              <w:rPr>
                <w:rStyle w:val="Hyperlink"/>
                <w:noProof/>
              </w:rPr>
              <w:t>Sekvensdiagram (Anders &amp; Thomas)</w:t>
            </w:r>
            <w:r w:rsidR="004A1213">
              <w:rPr>
                <w:noProof/>
                <w:webHidden/>
              </w:rPr>
              <w:tab/>
            </w:r>
            <w:r w:rsidR="004A1213">
              <w:rPr>
                <w:noProof/>
                <w:webHidden/>
              </w:rPr>
              <w:fldChar w:fldCharType="begin"/>
            </w:r>
            <w:r w:rsidR="004A1213">
              <w:rPr>
                <w:noProof/>
                <w:webHidden/>
              </w:rPr>
              <w:instrText xml:space="preserve"> PAGEREF _Toc420575103 \h </w:instrText>
            </w:r>
            <w:r w:rsidR="004A1213">
              <w:rPr>
                <w:noProof/>
                <w:webHidden/>
              </w:rPr>
            </w:r>
            <w:r w:rsidR="004A1213">
              <w:rPr>
                <w:noProof/>
                <w:webHidden/>
              </w:rPr>
              <w:fldChar w:fldCharType="separate"/>
            </w:r>
            <w:r w:rsidR="004A1213">
              <w:rPr>
                <w:noProof/>
                <w:webHidden/>
              </w:rPr>
              <w:t>21</w:t>
            </w:r>
            <w:r w:rsidR="004A1213">
              <w:rPr>
                <w:noProof/>
                <w:webHidden/>
              </w:rPr>
              <w:fldChar w:fldCharType="end"/>
            </w:r>
          </w:hyperlink>
        </w:p>
        <w:p w14:paraId="16FC3C1E" w14:textId="77777777" w:rsidR="004A1213" w:rsidRDefault="0054444D">
          <w:pPr>
            <w:pStyle w:val="Indholdsfortegnelse1"/>
            <w:tabs>
              <w:tab w:val="right" w:leader="dot" w:pos="9628"/>
            </w:tabs>
            <w:rPr>
              <w:noProof/>
            </w:rPr>
          </w:pPr>
          <w:hyperlink w:anchor="_Toc420575104" w:history="1">
            <w:r w:rsidR="004A1213" w:rsidRPr="00331714">
              <w:rPr>
                <w:rStyle w:val="Hyperlink"/>
                <w:noProof/>
              </w:rPr>
              <w:t>Klassediagram (Thomas)</w:t>
            </w:r>
            <w:r w:rsidR="004A1213">
              <w:rPr>
                <w:noProof/>
                <w:webHidden/>
              </w:rPr>
              <w:tab/>
            </w:r>
            <w:r w:rsidR="004A1213">
              <w:rPr>
                <w:noProof/>
                <w:webHidden/>
              </w:rPr>
              <w:fldChar w:fldCharType="begin"/>
            </w:r>
            <w:r w:rsidR="004A1213">
              <w:rPr>
                <w:noProof/>
                <w:webHidden/>
              </w:rPr>
              <w:instrText xml:space="preserve"> PAGEREF _Toc420575104 \h </w:instrText>
            </w:r>
            <w:r w:rsidR="004A1213">
              <w:rPr>
                <w:noProof/>
                <w:webHidden/>
              </w:rPr>
            </w:r>
            <w:r w:rsidR="004A1213">
              <w:rPr>
                <w:noProof/>
                <w:webHidden/>
              </w:rPr>
              <w:fldChar w:fldCharType="separate"/>
            </w:r>
            <w:r w:rsidR="004A1213">
              <w:rPr>
                <w:noProof/>
                <w:webHidden/>
              </w:rPr>
              <w:t>25</w:t>
            </w:r>
            <w:r w:rsidR="004A1213">
              <w:rPr>
                <w:noProof/>
                <w:webHidden/>
              </w:rPr>
              <w:fldChar w:fldCharType="end"/>
            </w:r>
          </w:hyperlink>
        </w:p>
        <w:p w14:paraId="659AF801" w14:textId="77777777" w:rsidR="004A1213" w:rsidRDefault="0054444D">
          <w:pPr>
            <w:pStyle w:val="Indholdsfortegnelse1"/>
            <w:tabs>
              <w:tab w:val="right" w:leader="dot" w:pos="9628"/>
            </w:tabs>
            <w:rPr>
              <w:noProof/>
            </w:rPr>
          </w:pPr>
          <w:hyperlink w:anchor="_Toc420575105" w:history="1">
            <w:r w:rsidR="004A1213" w:rsidRPr="00331714">
              <w:rPr>
                <w:rStyle w:val="Hyperlink"/>
                <w:noProof/>
              </w:rPr>
              <w:t>GRASP (Anders)</w:t>
            </w:r>
            <w:r w:rsidR="004A1213">
              <w:rPr>
                <w:noProof/>
                <w:webHidden/>
              </w:rPr>
              <w:tab/>
            </w:r>
            <w:r w:rsidR="004A1213">
              <w:rPr>
                <w:noProof/>
                <w:webHidden/>
              </w:rPr>
              <w:fldChar w:fldCharType="begin"/>
            </w:r>
            <w:r w:rsidR="004A1213">
              <w:rPr>
                <w:noProof/>
                <w:webHidden/>
              </w:rPr>
              <w:instrText xml:space="preserve"> PAGEREF _Toc420575105 \h </w:instrText>
            </w:r>
            <w:r w:rsidR="004A1213">
              <w:rPr>
                <w:noProof/>
                <w:webHidden/>
              </w:rPr>
            </w:r>
            <w:r w:rsidR="004A1213">
              <w:rPr>
                <w:noProof/>
                <w:webHidden/>
              </w:rPr>
              <w:fldChar w:fldCharType="separate"/>
            </w:r>
            <w:r w:rsidR="004A1213">
              <w:rPr>
                <w:noProof/>
                <w:webHidden/>
              </w:rPr>
              <w:t>26</w:t>
            </w:r>
            <w:r w:rsidR="004A1213">
              <w:rPr>
                <w:noProof/>
                <w:webHidden/>
              </w:rPr>
              <w:fldChar w:fldCharType="end"/>
            </w:r>
          </w:hyperlink>
        </w:p>
        <w:p w14:paraId="0529258B" w14:textId="77777777" w:rsidR="004A1213" w:rsidRDefault="0054444D">
          <w:pPr>
            <w:pStyle w:val="Indholdsfortegnelse2"/>
            <w:tabs>
              <w:tab w:val="right" w:leader="dot" w:pos="9628"/>
            </w:tabs>
            <w:rPr>
              <w:noProof/>
            </w:rPr>
          </w:pPr>
          <w:hyperlink w:anchor="_Toc420575106" w:history="1">
            <w:r w:rsidR="004A1213" w:rsidRPr="00331714">
              <w:rPr>
                <w:rStyle w:val="Hyperlink"/>
                <w:noProof/>
              </w:rPr>
              <w:t>Kobling (Thomas)</w:t>
            </w:r>
            <w:r w:rsidR="004A1213">
              <w:rPr>
                <w:noProof/>
                <w:webHidden/>
              </w:rPr>
              <w:tab/>
            </w:r>
            <w:r w:rsidR="004A1213">
              <w:rPr>
                <w:noProof/>
                <w:webHidden/>
              </w:rPr>
              <w:fldChar w:fldCharType="begin"/>
            </w:r>
            <w:r w:rsidR="004A1213">
              <w:rPr>
                <w:noProof/>
                <w:webHidden/>
              </w:rPr>
              <w:instrText xml:space="preserve"> PAGEREF _Toc420575106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1691FD8C" w14:textId="77777777" w:rsidR="004A1213" w:rsidRDefault="0054444D">
          <w:pPr>
            <w:pStyle w:val="Indholdsfortegnelse2"/>
            <w:tabs>
              <w:tab w:val="right" w:leader="dot" w:pos="9628"/>
            </w:tabs>
            <w:rPr>
              <w:noProof/>
            </w:rPr>
          </w:pPr>
          <w:hyperlink w:anchor="_Toc420575107" w:history="1">
            <w:r w:rsidR="004A1213" w:rsidRPr="00331714">
              <w:rPr>
                <w:rStyle w:val="Hyperlink"/>
                <w:noProof/>
              </w:rPr>
              <w:t>Samhørighed (Anders)</w:t>
            </w:r>
            <w:r w:rsidR="004A1213">
              <w:rPr>
                <w:noProof/>
                <w:webHidden/>
              </w:rPr>
              <w:tab/>
            </w:r>
            <w:r w:rsidR="004A1213">
              <w:rPr>
                <w:noProof/>
                <w:webHidden/>
              </w:rPr>
              <w:fldChar w:fldCharType="begin"/>
            </w:r>
            <w:r w:rsidR="004A1213">
              <w:rPr>
                <w:noProof/>
                <w:webHidden/>
              </w:rPr>
              <w:instrText xml:space="preserve"> PAGEREF _Toc420575107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79B8923D" w14:textId="77777777" w:rsidR="004A1213" w:rsidRDefault="0054444D">
          <w:pPr>
            <w:pStyle w:val="Indholdsfortegnelse1"/>
            <w:tabs>
              <w:tab w:val="right" w:leader="dot" w:pos="9628"/>
            </w:tabs>
            <w:rPr>
              <w:noProof/>
            </w:rPr>
          </w:pPr>
          <w:hyperlink w:anchor="_Toc420575108" w:history="1">
            <w:r w:rsidR="004A1213" w:rsidRPr="00331714">
              <w:rPr>
                <w:rStyle w:val="Hyperlink"/>
                <w:noProof/>
              </w:rPr>
              <w:t>Test (Thomas)</w:t>
            </w:r>
            <w:r w:rsidR="004A1213">
              <w:rPr>
                <w:noProof/>
                <w:webHidden/>
              </w:rPr>
              <w:tab/>
            </w:r>
            <w:r w:rsidR="004A1213">
              <w:rPr>
                <w:noProof/>
                <w:webHidden/>
              </w:rPr>
              <w:fldChar w:fldCharType="begin"/>
            </w:r>
            <w:r w:rsidR="004A1213">
              <w:rPr>
                <w:noProof/>
                <w:webHidden/>
              </w:rPr>
              <w:instrText xml:space="preserve"> PAGEREF _Toc420575108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38CF18B5" w14:textId="77777777" w:rsidR="004A1213" w:rsidRDefault="0054444D">
          <w:pPr>
            <w:pStyle w:val="Indholdsfortegnelse1"/>
            <w:tabs>
              <w:tab w:val="right" w:leader="dot" w:pos="9628"/>
            </w:tabs>
            <w:rPr>
              <w:noProof/>
            </w:rPr>
          </w:pPr>
          <w:hyperlink w:anchor="_Toc420575109" w:history="1">
            <w:r w:rsidR="004A1213" w:rsidRPr="00331714">
              <w:rPr>
                <w:rStyle w:val="Hyperlink"/>
                <w:noProof/>
              </w:rPr>
              <w:t>Dataordbog (Simon)</w:t>
            </w:r>
            <w:r w:rsidR="004A1213">
              <w:rPr>
                <w:noProof/>
                <w:webHidden/>
              </w:rPr>
              <w:tab/>
            </w:r>
            <w:r w:rsidR="004A1213">
              <w:rPr>
                <w:noProof/>
                <w:webHidden/>
              </w:rPr>
              <w:fldChar w:fldCharType="begin"/>
            </w:r>
            <w:r w:rsidR="004A1213">
              <w:rPr>
                <w:noProof/>
                <w:webHidden/>
              </w:rPr>
              <w:instrText xml:space="preserve"> PAGEREF _Toc420575109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7BF3BCFB" w14:textId="77777777" w:rsidR="004A1213" w:rsidRDefault="0054444D">
          <w:pPr>
            <w:pStyle w:val="Indholdsfortegnelse2"/>
            <w:tabs>
              <w:tab w:val="right" w:leader="dot" w:pos="9628"/>
            </w:tabs>
            <w:rPr>
              <w:noProof/>
            </w:rPr>
          </w:pPr>
          <w:hyperlink w:anchor="_Toc420575110" w:history="1">
            <w:r w:rsidR="004A1213" w:rsidRPr="00331714">
              <w:rPr>
                <w:rStyle w:val="Hyperlink"/>
                <w:noProof/>
              </w:rPr>
              <w:t>Årlig omkostning i procent (ÅOP)</w:t>
            </w:r>
            <w:r w:rsidR="004A1213">
              <w:rPr>
                <w:noProof/>
                <w:webHidden/>
              </w:rPr>
              <w:tab/>
            </w:r>
            <w:r w:rsidR="004A1213">
              <w:rPr>
                <w:noProof/>
                <w:webHidden/>
              </w:rPr>
              <w:fldChar w:fldCharType="begin"/>
            </w:r>
            <w:r w:rsidR="004A1213">
              <w:rPr>
                <w:noProof/>
                <w:webHidden/>
              </w:rPr>
              <w:instrText xml:space="preserve"> PAGEREF _Toc420575110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50A5D23B" w14:textId="77777777" w:rsidR="004A1213" w:rsidRDefault="0054444D">
          <w:pPr>
            <w:pStyle w:val="Indholdsfortegnelse3"/>
            <w:tabs>
              <w:tab w:val="right" w:leader="dot" w:pos="9628"/>
            </w:tabs>
            <w:rPr>
              <w:noProof/>
            </w:rPr>
          </w:pPr>
          <w:hyperlink w:anchor="_Toc420575111" w:history="1">
            <w:r w:rsidR="004A1213" w:rsidRPr="00331714">
              <w:rPr>
                <w:rStyle w:val="Hyperlink"/>
                <w:noProof/>
              </w:rPr>
              <w:t>Intensionel definition</w:t>
            </w:r>
            <w:r w:rsidR="004A1213">
              <w:rPr>
                <w:noProof/>
                <w:webHidden/>
              </w:rPr>
              <w:tab/>
            </w:r>
            <w:r w:rsidR="004A1213">
              <w:rPr>
                <w:noProof/>
                <w:webHidden/>
              </w:rPr>
              <w:fldChar w:fldCharType="begin"/>
            </w:r>
            <w:r w:rsidR="004A1213">
              <w:rPr>
                <w:noProof/>
                <w:webHidden/>
              </w:rPr>
              <w:instrText xml:space="preserve"> PAGEREF _Toc420575111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047F14C1" w14:textId="77777777" w:rsidR="004A1213" w:rsidRDefault="0054444D">
          <w:pPr>
            <w:pStyle w:val="Indholdsfortegnelse3"/>
            <w:tabs>
              <w:tab w:val="right" w:leader="dot" w:pos="9628"/>
            </w:tabs>
            <w:rPr>
              <w:noProof/>
            </w:rPr>
          </w:pPr>
          <w:hyperlink w:anchor="_Toc420575112" w:history="1">
            <w:r w:rsidR="004A1213" w:rsidRPr="00331714">
              <w:rPr>
                <w:rStyle w:val="Hyperlink"/>
                <w:noProof/>
              </w:rPr>
              <w:t>Ekstensionel definition</w:t>
            </w:r>
            <w:r w:rsidR="004A1213">
              <w:rPr>
                <w:noProof/>
                <w:webHidden/>
              </w:rPr>
              <w:tab/>
            </w:r>
            <w:r w:rsidR="004A1213">
              <w:rPr>
                <w:noProof/>
                <w:webHidden/>
              </w:rPr>
              <w:fldChar w:fldCharType="begin"/>
            </w:r>
            <w:r w:rsidR="004A1213">
              <w:rPr>
                <w:noProof/>
                <w:webHidden/>
              </w:rPr>
              <w:instrText xml:space="preserve"> PAGEREF _Toc420575112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1A4BD222" w14:textId="77777777" w:rsidR="004A1213" w:rsidRDefault="0054444D">
          <w:pPr>
            <w:pStyle w:val="Indholdsfortegnelse1"/>
            <w:tabs>
              <w:tab w:val="right" w:leader="dot" w:pos="9628"/>
            </w:tabs>
            <w:rPr>
              <w:noProof/>
            </w:rPr>
          </w:pPr>
          <w:hyperlink w:anchor="_Toc420575113" w:history="1">
            <w:r w:rsidR="004A1213" w:rsidRPr="00331714">
              <w:rPr>
                <w:rStyle w:val="Hyperlink"/>
                <w:noProof/>
              </w:rPr>
              <w:t>Konklusion (Thomas)</w:t>
            </w:r>
            <w:r w:rsidR="004A1213">
              <w:rPr>
                <w:noProof/>
                <w:webHidden/>
              </w:rPr>
              <w:tab/>
            </w:r>
            <w:r w:rsidR="004A1213">
              <w:rPr>
                <w:noProof/>
                <w:webHidden/>
              </w:rPr>
              <w:fldChar w:fldCharType="begin"/>
            </w:r>
            <w:r w:rsidR="004A1213">
              <w:rPr>
                <w:noProof/>
                <w:webHidden/>
              </w:rPr>
              <w:instrText xml:space="preserve"> PAGEREF _Toc420575113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4E02923E" w14:textId="77777777" w:rsidR="00595F70" w:rsidRPr="00423ADC" w:rsidRDefault="00124855"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53B140CB" w14:textId="77777777" w:rsidR="0091604B" w:rsidRDefault="0091604B" w:rsidP="00804BB1">
      <w:pPr>
        <w:spacing w:line="360" w:lineRule="auto"/>
        <w:jc w:val="both"/>
        <w:rPr>
          <w:rFonts w:ascii="Times New Roman" w:hAnsi="Times New Roman" w:cs="Times New Roman"/>
          <w:sz w:val="24"/>
          <w:szCs w:val="24"/>
        </w:rPr>
      </w:pPr>
    </w:p>
    <w:p w14:paraId="520F97A4" w14:textId="77777777" w:rsidR="0091604B" w:rsidRPr="0091604B" w:rsidRDefault="0091604B" w:rsidP="0091604B">
      <w:pPr>
        <w:rPr>
          <w:rFonts w:ascii="Times New Roman" w:hAnsi="Times New Roman" w:cs="Times New Roman"/>
          <w:sz w:val="24"/>
          <w:szCs w:val="24"/>
        </w:rPr>
      </w:pPr>
    </w:p>
    <w:p w14:paraId="3B395DFF" w14:textId="77777777" w:rsidR="0091604B" w:rsidRPr="0091604B" w:rsidRDefault="0091604B" w:rsidP="0091604B">
      <w:pPr>
        <w:rPr>
          <w:rFonts w:ascii="Times New Roman" w:hAnsi="Times New Roman" w:cs="Times New Roman"/>
          <w:sz w:val="24"/>
          <w:szCs w:val="24"/>
        </w:rPr>
      </w:pPr>
    </w:p>
    <w:p w14:paraId="22D7DD4D" w14:textId="77777777" w:rsidR="0091604B" w:rsidRPr="0091604B" w:rsidRDefault="0091604B" w:rsidP="0091604B">
      <w:pPr>
        <w:rPr>
          <w:rFonts w:ascii="Times New Roman" w:hAnsi="Times New Roman" w:cs="Times New Roman"/>
          <w:sz w:val="24"/>
          <w:szCs w:val="24"/>
        </w:rPr>
      </w:pPr>
    </w:p>
    <w:p w14:paraId="4E518865" w14:textId="77777777" w:rsidR="0091604B" w:rsidRPr="0091604B" w:rsidRDefault="0091604B" w:rsidP="0091604B">
      <w:pPr>
        <w:rPr>
          <w:rFonts w:ascii="Times New Roman" w:hAnsi="Times New Roman" w:cs="Times New Roman"/>
          <w:sz w:val="24"/>
          <w:szCs w:val="24"/>
        </w:rPr>
      </w:pPr>
    </w:p>
    <w:p w14:paraId="28EA7817" w14:textId="77777777" w:rsidR="0091604B" w:rsidRPr="0091604B" w:rsidRDefault="0091604B" w:rsidP="0091604B">
      <w:pPr>
        <w:rPr>
          <w:rFonts w:ascii="Times New Roman" w:hAnsi="Times New Roman" w:cs="Times New Roman"/>
          <w:sz w:val="24"/>
          <w:szCs w:val="24"/>
        </w:rPr>
      </w:pPr>
    </w:p>
    <w:p w14:paraId="460DC553" w14:textId="77777777" w:rsidR="0091604B" w:rsidRPr="0091604B" w:rsidRDefault="0091604B" w:rsidP="0091604B">
      <w:pPr>
        <w:rPr>
          <w:rFonts w:ascii="Times New Roman" w:hAnsi="Times New Roman" w:cs="Times New Roman"/>
          <w:sz w:val="24"/>
          <w:szCs w:val="24"/>
        </w:rPr>
      </w:pPr>
    </w:p>
    <w:p w14:paraId="1957D91F" w14:textId="77777777" w:rsidR="0091604B" w:rsidRPr="0091604B" w:rsidRDefault="0091604B" w:rsidP="0091604B">
      <w:pPr>
        <w:rPr>
          <w:rFonts w:ascii="Times New Roman" w:hAnsi="Times New Roman" w:cs="Times New Roman"/>
          <w:sz w:val="24"/>
          <w:szCs w:val="24"/>
        </w:rPr>
      </w:pPr>
    </w:p>
    <w:p w14:paraId="5A31372D"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2D1EAD0A" w14:textId="77777777" w:rsidR="0091604B" w:rsidRDefault="0091604B" w:rsidP="0091604B">
      <w:pPr>
        <w:rPr>
          <w:rFonts w:ascii="Times New Roman" w:hAnsi="Times New Roman" w:cs="Times New Roman"/>
          <w:sz w:val="24"/>
          <w:szCs w:val="24"/>
        </w:rPr>
      </w:pPr>
    </w:p>
    <w:p w14:paraId="0CE11D7F"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14:paraId="333541D7" w14:textId="77777777" w:rsidR="00225901" w:rsidRDefault="00996393" w:rsidP="00996393">
      <w:pPr>
        <w:pStyle w:val="Overskrift1"/>
        <w:spacing w:before="0" w:after="200" w:line="360" w:lineRule="auto"/>
        <w:jc w:val="both"/>
        <w:rPr>
          <w:rFonts w:ascii="Times New Roman" w:hAnsi="Times New Roman" w:cs="Times New Roman"/>
          <w:color w:val="auto"/>
        </w:rPr>
      </w:pPr>
      <w:bookmarkStart w:id="0" w:name="_Toc420575074"/>
      <w:r>
        <w:rPr>
          <w:rFonts w:ascii="Times New Roman" w:hAnsi="Times New Roman" w:cs="Times New Roman"/>
          <w:color w:val="auto"/>
        </w:rPr>
        <w:lastRenderedPageBreak/>
        <w:t>Opgave start</w:t>
      </w:r>
      <w:bookmarkEnd w:id="0"/>
    </w:p>
    <w:p w14:paraId="1D2BB17F" w14:textId="4FF9C0CB" w:rsidR="00A250BF" w:rsidRDefault="00A250BF" w:rsidP="00A250BF">
      <w:pPr>
        <w:pStyle w:val="Overskrift1"/>
      </w:pPr>
      <w:bookmarkStart w:id="1" w:name="_Toc420575075"/>
      <w:r>
        <w:t>Indledning</w:t>
      </w:r>
      <w:r w:rsidR="00C935A9">
        <w:t xml:space="preserve"> (Thomas)</w:t>
      </w:r>
      <w:bookmarkEnd w:id="1"/>
    </w:p>
    <w:p w14:paraId="30450731" w14:textId="055EB695" w:rsidR="00A250BF" w:rsidRPr="00F870C5" w:rsidRDefault="00A250BF" w:rsidP="00A250BF">
      <w:pPr>
        <w:contextualSpacing/>
      </w:pPr>
      <w:r>
        <w:t xml:space="preserve">Vi har i dette projekt arbejdet iterativt over hver use case, og sågar </w:t>
      </w:r>
      <w:r w:rsidR="00586631">
        <w:t>igennem</w:t>
      </w:r>
      <w:r>
        <w:t xml:space="preserve"> hele forløbet. Vi er gået ind i det med den indstilling, at vi </w:t>
      </w:r>
      <w:r w:rsidR="00586631">
        <w:t>lave</w:t>
      </w:r>
      <w:r w:rsidR="007D056A">
        <w:t>r</w:t>
      </w:r>
      <w:r w:rsidR="00586631">
        <w:t xml:space="preserve"> dokumentation før</w:t>
      </w:r>
      <w:r w:rsidR="007D056A">
        <w:t xml:space="preserve"> </w:t>
      </w:r>
      <w:r w:rsidR="00586631">
        <w:t>implementation</w:t>
      </w:r>
      <w:r>
        <w:t>, og at vi ville nå så mange use cases som muligt. Opgaven lød på</w:t>
      </w:r>
      <w:r w:rsidR="007D056A">
        <w:t>,</w:t>
      </w:r>
      <w:r>
        <w:t xml:space="preserve"> at systemet skulle have et letfo</w:t>
      </w:r>
      <w:r w:rsidR="007D056A">
        <w:t>rståelig og intuitivt interface, s</w:t>
      </w:r>
      <w:r>
        <w:t>amt at feedback i brugergrænseflade</w:t>
      </w:r>
      <w:r w:rsidR="007D056A">
        <w:t>n</w:t>
      </w:r>
      <w:r>
        <w:t xml:space="preserve"> skulle være hurtig. Vi har designe</w:t>
      </w:r>
      <w:r w:rsidR="007D056A">
        <w:t>t</w:t>
      </w:r>
      <w:r>
        <w:t xml:space="preserve"> og skab</w:t>
      </w:r>
      <w:r w:rsidR="007D056A">
        <w:t>t</w:t>
      </w:r>
      <w:r>
        <w:t xml:space="preserve"> en database, som </w:t>
      </w:r>
      <w:r w:rsidR="007D056A">
        <w:t>kan</w:t>
      </w:r>
      <w:r>
        <w:t xml:space="preserve"> indeholde oplysninger omkring kunder, sælgere</w:t>
      </w:r>
      <w:r w:rsidR="007D056A">
        <w:t>,</w:t>
      </w:r>
      <w:r>
        <w:t xml:space="preserve"> biler </w:t>
      </w:r>
      <w:r w:rsidR="007D056A">
        <w:t>og</w:t>
      </w:r>
      <w:r>
        <w:t xml:space="preserve"> aftaler. </w:t>
      </w:r>
      <w:r w:rsidR="007D056A">
        <w:t>Det har været essentielt at</w:t>
      </w:r>
      <w:r>
        <w:t xml:space="preserve"> </w:t>
      </w:r>
      <w:r w:rsidR="007D056A">
        <w:t>cpr-numre</w:t>
      </w:r>
      <w:r>
        <w:t xml:space="preserve"> skulle behandles med diskretion. </w:t>
      </w:r>
      <w:r w:rsidR="007D056A">
        <w:t>Det var ønsket at en CSV-fil skulle kunne eksporteres</w:t>
      </w:r>
      <w:r>
        <w:t>, hvo</w:t>
      </w:r>
      <w:r w:rsidR="007D056A">
        <w:t>r en oversigt over lånetilbuddet,</w:t>
      </w:r>
      <w:r>
        <w:t xml:space="preserve"> </w:t>
      </w:r>
      <w:r w:rsidR="007D056A">
        <w:t>hvor en</w:t>
      </w:r>
      <w:r>
        <w:t xml:space="preserve"> tilbagebetalingsplan indgår.</w:t>
      </w:r>
      <w:r w:rsidR="0054444D">
        <w:t xml:space="preserve"> Det har været hensigten at programmet skulle kunne videreføres til en webplatform, hvilket har afspejlet sig i nogle af de valg vi har truffet undervejs.</w:t>
      </w:r>
    </w:p>
    <w:p w14:paraId="6331A32A" w14:textId="77777777" w:rsidR="00A250BF" w:rsidRDefault="00A250BF" w:rsidP="00FD0017"/>
    <w:p w14:paraId="024D5D3A"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6CFE1AD0" w14:textId="77777777" w:rsidR="00CD437F" w:rsidRPr="00586631" w:rsidRDefault="00CD437F" w:rsidP="00CD437F">
      <w:pPr>
        <w:pStyle w:val="Overskrift1"/>
        <w:rPr>
          <w:lang w:val="en-US"/>
        </w:rPr>
      </w:pPr>
      <w:bookmarkStart w:id="2" w:name="_Toc420575076"/>
      <w:bookmarkStart w:id="3" w:name="_Toc420399198"/>
      <w:r w:rsidRPr="00586631">
        <w:rPr>
          <w:lang w:val="en-US"/>
        </w:rPr>
        <w:lastRenderedPageBreak/>
        <w:t>Design patterns</w:t>
      </w:r>
      <w:bookmarkEnd w:id="2"/>
    </w:p>
    <w:p w14:paraId="6B5785DD" w14:textId="452825EF" w:rsidR="00CD437F" w:rsidRPr="00586631" w:rsidRDefault="00CD437F" w:rsidP="00CD437F">
      <w:pPr>
        <w:pStyle w:val="Overskrift2"/>
        <w:rPr>
          <w:lang w:val="en-US"/>
        </w:rPr>
      </w:pPr>
      <w:bookmarkStart w:id="4" w:name="_Toc420575077"/>
      <w:r w:rsidRPr="00586631">
        <w:rPr>
          <w:lang w:val="en-US"/>
        </w:rPr>
        <w:t>MVC pattern</w:t>
      </w:r>
      <w:r w:rsidR="008C4D7F" w:rsidRPr="00586631">
        <w:rPr>
          <w:lang w:val="en-US"/>
        </w:rPr>
        <w:t xml:space="preserve"> (Thomas)</w:t>
      </w:r>
      <w:bookmarkEnd w:id="4"/>
    </w:p>
    <w:p w14:paraId="17B75A36" w14:textId="40835F72" w:rsidR="00CD437F" w:rsidRDefault="00CD437F" w:rsidP="00CD437F">
      <w:r>
        <w:t>Vi har i vores projek</w:t>
      </w:r>
      <w:r w:rsidR="008C4D7F">
        <w:t xml:space="preserve">t valgt </w:t>
      </w:r>
      <w:r w:rsidR="008E1912">
        <w:t>at</w:t>
      </w:r>
      <w:r w:rsidR="008C4D7F">
        <w:t xml:space="preserve"> adop</w:t>
      </w:r>
      <w:r>
        <w:t>tere en af</w:t>
      </w:r>
      <w:r w:rsidR="008E1912">
        <w:t xml:space="preserve"> de mest brugte design patterns,</w:t>
      </w:r>
      <w:r>
        <w:t xml:space="preserve"> MVC-pattern, også kaldet model</w:t>
      </w:r>
      <w:r w:rsidR="008E1912">
        <w:t>-</w:t>
      </w:r>
      <w:r>
        <w:t>view</w:t>
      </w:r>
      <w:r w:rsidR="008E1912">
        <w:t>-</w:t>
      </w:r>
      <w:r>
        <w:t>controller. Dette har vi valgt og gøre</w:t>
      </w:r>
      <w:r w:rsidR="008E1912">
        <w:t>,</w:t>
      </w:r>
      <w:r>
        <w:t xml:space="preserve"> da vi allerede fra starten</w:t>
      </w:r>
      <w:r w:rsidR="008E1912">
        <w:t xml:space="preserve"> </w:t>
      </w:r>
      <w:r w:rsidR="008E1912">
        <w:t>vidste</w:t>
      </w:r>
      <w:r w:rsidR="008E1912">
        <w:t>,</w:t>
      </w:r>
      <w:r>
        <w:t xml:space="preserve"> at dette design pattern vi</w:t>
      </w:r>
      <w:r w:rsidR="008E1912">
        <w:t>lle passe fint til vores system.  Dette grundes i at</w:t>
      </w:r>
      <w:r>
        <w:t xml:space="preserve"> der er en masse kommunikation der skal behandles fra viewet og ned til modellen. Dette vil gør</w:t>
      </w:r>
      <w:r w:rsidR="008E1912">
        <w:t>e</w:t>
      </w:r>
      <w:r>
        <w:t xml:space="preserve"> systemet nemmere </w:t>
      </w:r>
      <w:r w:rsidR="008E1912">
        <w:t>at</w:t>
      </w:r>
      <w:r>
        <w:t xml:space="preserve"> ændre på i fremtiden, eftersom at det kun er controlleren der ændre</w:t>
      </w:r>
      <w:r w:rsidR="008E1912">
        <w:t>r</w:t>
      </w:r>
      <w:r>
        <w:t xml:space="preserve"> på systemets model. Eftersom at Observer pattern også er blevet en del af vores system, har vi valgt </w:t>
      </w:r>
      <w:r w:rsidR="008E1912">
        <w:t>at</w:t>
      </w:r>
      <w:r>
        <w:t xml:space="preserve"> have </w:t>
      </w:r>
      <w:r w:rsidR="008E1912">
        <w:t>mere</w:t>
      </w:r>
      <w:r>
        <w:t xml:space="preserve"> end 1 controller. Dette gør det mere sigende, hvem der skal behandle hvad, frem for </w:t>
      </w:r>
      <w:r w:rsidR="008E1912">
        <w:t>at</w:t>
      </w:r>
      <w:r>
        <w:t xml:space="preserve"> alt </w:t>
      </w:r>
      <w:r w:rsidR="008E1912">
        <w:t>datahåndtering ligger i é</w:t>
      </w:r>
      <w:r>
        <w:t>n stor klasse.</w:t>
      </w:r>
      <w:r w:rsidR="008E1912">
        <w:t xml:space="preserve"> Dette vil blive forklaret yderligere under GRASP. </w:t>
      </w:r>
      <w:r w:rsidR="008A5800">
        <w:rPr>
          <w:rStyle w:val="Slutnotehenvisning"/>
        </w:rPr>
        <w:endnoteReference w:id="1"/>
      </w:r>
    </w:p>
    <w:p w14:paraId="700C84E2" w14:textId="11EB72DD" w:rsidR="00CD437F" w:rsidRDefault="00662858" w:rsidP="00CD437F">
      <w:pPr>
        <w:pStyle w:val="Overskrift2"/>
      </w:pPr>
      <w:bookmarkStart w:id="6" w:name="_Toc420575078"/>
      <w:r>
        <w:t>Singleton pattern</w:t>
      </w:r>
      <w:r w:rsidR="00422C52">
        <w:t xml:space="preserve"> (Anders)</w:t>
      </w:r>
      <w:bookmarkEnd w:id="6"/>
    </w:p>
    <w:p w14:paraId="2B52C5F1" w14:textId="77777777" w:rsidR="00CD437F" w:rsidRDefault="00CD437F" w:rsidP="008313CA">
      <w:pPr>
        <w:pStyle w:val="Undertitel"/>
      </w:pPr>
      <w:r>
        <w:t>Hvorfor singleton?</w:t>
      </w:r>
    </w:p>
    <w:p w14:paraId="4E7EC7C4" w14:textId="43BF8A63" w:rsidR="00346F0C" w:rsidRDefault="00CD437F" w:rsidP="00346F0C">
      <w:pPr>
        <w:keepNext/>
      </w:pPr>
      <w:r>
        <w:t xml:space="preserve">Vi har til alle vores controllere valgt at anvende singleton-pattern. Idéen opstod tidligt i udviklingsforløbet, da vi indså vi havde brug for kun at lave én instans af hver controller, og så nemt kunne genbruge denne fra flere </w:t>
      </w:r>
      <w:r w:rsidR="00D8342E">
        <w:t>klasser</w:t>
      </w:r>
      <w:r>
        <w:t xml:space="preserve">. Et eksempel på implementationen finder man i KundeController klassen, som set </w:t>
      </w:r>
      <w:r w:rsidR="0034655A">
        <w:t>i</w:t>
      </w:r>
      <w:r w:rsidR="00D8342E">
        <w:t xml:space="preserve"> Figur 1</w:t>
      </w:r>
      <w:r>
        <w:t>.</w:t>
      </w:r>
      <w:r w:rsidRPr="002B1713">
        <w:rPr>
          <w:noProof/>
        </w:rPr>
        <w:t xml:space="preserve"> </w:t>
      </w:r>
      <w:r>
        <w:rPr>
          <w:noProof/>
        </w:rPr>
        <w:drawing>
          <wp:inline distT="0" distB="0" distL="0" distR="0" wp14:anchorId="55BEBC6D" wp14:editId="114F742C">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p>
    <w:p w14:paraId="21808180" w14:textId="3D9BC4E5" w:rsidR="00CD437F" w:rsidRDefault="00346F0C" w:rsidP="000B00B1">
      <w:pPr>
        <w:pStyle w:val="Billedtekst"/>
        <w:ind w:left="3912" w:firstLine="1304"/>
      </w:pPr>
      <w:r>
        <w:t xml:space="preserve">Figur </w:t>
      </w:r>
      <w:fldSimple w:instr=" SEQ Figur \* ARABIC ">
        <w:r w:rsidR="0021527C">
          <w:rPr>
            <w:noProof/>
          </w:rPr>
          <w:t>1</w:t>
        </w:r>
      </w:fldSimple>
      <w:r w:rsidR="00EA2239">
        <w:t xml:space="preserve"> </w:t>
      </w:r>
      <w:r w:rsidR="0061400D">
        <w:t>Eksempel på singleton implementation</w:t>
      </w:r>
    </w:p>
    <w:p w14:paraId="59F4C1E6" w14:textId="77777777"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14:paraId="1DBF6973" w14:textId="3177A934" w:rsidR="00CD437F" w:rsidRDefault="00CD437F" w:rsidP="00CD437F">
      <w:r>
        <w:t xml:space="preserve">Et eksempel på instantieringen finder vi i LånetilbudPanel, som vist </w:t>
      </w:r>
      <w:r w:rsidR="0034655A">
        <w:t>i</w:t>
      </w:r>
      <w:r w:rsidR="00186F06">
        <w:t xml:space="preserve"> Figur 2</w:t>
      </w:r>
      <w:r>
        <w:t>.</w:t>
      </w:r>
    </w:p>
    <w:p w14:paraId="30468EFB" w14:textId="77777777" w:rsidR="00346F0C" w:rsidRDefault="00CD437F" w:rsidP="00346F0C">
      <w:pPr>
        <w:keepNext/>
      </w:pPr>
      <w:r>
        <w:rPr>
          <w:noProof/>
        </w:rPr>
        <w:drawing>
          <wp:inline distT="0" distB="0" distL="0" distR="0" wp14:anchorId="302875E8" wp14:editId="1B40086B">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533D32E6" w14:textId="11708CFA" w:rsidR="00CD437F" w:rsidRDefault="000B00B1" w:rsidP="000B00B1">
      <w:pPr>
        <w:pStyle w:val="Billedtekst"/>
        <w:ind w:left="5216"/>
      </w:pPr>
      <w:r>
        <w:t xml:space="preserve">         </w:t>
      </w:r>
      <w:r w:rsidR="00346F0C">
        <w:t xml:space="preserve">Figur </w:t>
      </w:r>
      <w:fldSimple w:instr=" SEQ Figur \* ARABIC ">
        <w:r w:rsidR="0021527C">
          <w:rPr>
            <w:noProof/>
          </w:rPr>
          <w:t>2</w:t>
        </w:r>
      </w:fldSimple>
      <w:r w:rsidR="00346F0C">
        <w:t xml:space="preserve"> </w:t>
      </w:r>
      <w:r w:rsidR="00447D79">
        <w:t>Instantiering af singleton</w:t>
      </w:r>
    </w:p>
    <w:p w14:paraId="6DD67E63" w14:textId="696C79FC" w:rsidR="00CD437F" w:rsidRDefault="00CD437F" w:rsidP="00CD437F">
      <w:r>
        <w:t>I KundePanel linje 43 finde</w:t>
      </w:r>
      <w:r w:rsidR="0034655A">
        <w:t xml:space="preserve">r </w:t>
      </w:r>
      <w:r>
        <w:t>vi præcis den samme linje, der også her forsøger at instantiere. Uanset hvad der får held med at oprette instansen først, har vi nu to klasser</w:t>
      </w:r>
      <w:r w:rsidR="0076285D">
        <w:t>,</w:t>
      </w:r>
      <w:r>
        <w:t xml:space="preserve"> </w:t>
      </w:r>
      <w:r w:rsidR="0076285D">
        <w:t>som</w:t>
      </w:r>
      <w:r>
        <w:t xml:space="preserve"> begge har tilgang til den samme controller, og dermed den samme datakerne. Dette anvendes blandt an</w:t>
      </w:r>
      <w:r w:rsidR="00F75CC6">
        <w:t>det i LånetilbudController, hvor</w:t>
      </w:r>
      <w:r>
        <w:t xml:space="preserve"> vi </w:t>
      </w:r>
      <w:r>
        <w:lastRenderedPageBreak/>
        <w:t xml:space="preserve">får adgang til den allerede oprettede KundeController, og dermed let kan få returneret de instansvariabler der ligger gemt. I nedenstående tilfælde er det en instans af Kunde vi ønsker (se </w:t>
      </w:r>
      <w:r w:rsidR="00CE789C">
        <w:fldChar w:fldCharType="begin"/>
      </w:r>
      <w:r w:rsidR="00CE789C">
        <w:instrText xml:space="preserve"> REF _Ref420566479 \h </w:instrText>
      </w:r>
      <w:r w:rsidR="00CE789C">
        <w:fldChar w:fldCharType="separate"/>
      </w:r>
      <w:r w:rsidR="00CE789C">
        <w:t xml:space="preserve">Figur </w:t>
      </w:r>
      <w:r w:rsidR="00CE789C">
        <w:rPr>
          <w:noProof/>
        </w:rPr>
        <w:t>3</w:t>
      </w:r>
      <w:r w:rsidR="00CE789C">
        <w:fldChar w:fldCharType="end"/>
      </w:r>
      <w:r>
        <w:t>, kodelinje 68).</w:t>
      </w:r>
      <w:r w:rsidR="008A5800">
        <w:rPr>
          <w:rStyle w:val="Slutnotehenvisning"/>
        </w:rPr>
        <w:endnoteReference w:id="2"/>
      </w:r>
    </w:p>
    <w:p w14:paraId="3C32BAAF" w14:textId="77777777" w:rsidR="00CE789C" w:rsidRDefault="00CD437F" w:rsidP="00CE789C">
      <w:pPr>
        <w:keepNext/>
      </w:pPr>
      <w:r>
        <w:rPr>
          <w:noProof/>
        </w:rPr>
        <w:drawing>
          <wp:inline distT="0" distB="0" distL="0" distR="0" wp14:anchorId="028FC120" wp14:editId="5FF08A57">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0B08BF4" w14:textId="5FDCFFBF" w:rsidR="00CD437F" w:rsidRDefault="007D7097" w:rsidP="007D7097">
      <w:pPr>
        <w:pStyle w:val="Billedtekst"/>
        <w:ind w:left="1304" w:firstLine="1304"/>
      </w:pPr>
      <w:bookmarkStart w:id="7" w:name="_Ref420566479"/>
      <w:r>
        <w:t xml:space="preserve">        </w:t>
      </w:r>
      <w:r w:rsidR="00CE789C">
        <w:t xml:space="preserve">Figur </w:t>
      </w:r>
      <w:fldSimple w:instr=" SEQ Figur \* ARABIC ">
        <w:r w:rsidR="0021527C">
          <w:rPr>
            <w:noProof/>
          </w:rPr>
          <w:t>3</w:t>
        </w:r>
      </w:fldSimple>
      <w:bookmarkEnd w:id="7"/>
      <w:r>
        <w:t xml:space="preserve"> Eksempel på anvendelse af singleton</w:t>
      </w:r>
    </w:p>
    <w:p w14:paraId="7FF5D46C" w14:textId="10A24EF2" w:rsidR="000372DE" w:rsidRDefault="000372DE" w:rsidP="000372DE">
      <w:pPr>
        <w:pStyle w:val="Overskrift2"/>
      </w:pPr>
      <w:bookmarkStart w:id="8" w:name="_Toc420575079"/>
      <w:r>
        <w:t>Observer pattern</w:t>
      </w:r>
      <w:r w:rsidR="00422C52">
        <w:t xml:space="preserve"> (Lasse)</w:t>
      </w:r>
      <w:bookmarkEnd w:id="8"/>
    </w:p>
    <w:p w14:paraId="14E329B3" w14:textId="435A68F0" w:rsidR="000372DE" w:rsidRDefault="000372DE" w:rsidP="000372DE">
      <w:r>
        <w:t>Observer pattern, også kaldet publisher-subscriber pattern, er et design mønster som overordnet går ud på at få viderebragt information om</w:t>
      </w:r>
      <w:r w:rsidR="00C502C0">
        <w:t>,</w:t>
      </w:r>
      <w:r>
        <w:t xml:space="preserve"> at der er sket ænd</w:t>
      </w:r>
      <w:r w:rsidR="00C502C0">
        <w:t xml:space="preserve">ringer. Måden det foregår på er, </w:t>
      </w:r>
      <w:r>
        <w:t>at man har en observer, som kan observere på noget (subject), og derved få besked om ændringer. Rent praktisk sker dette i 3 faser:</w:t>
      </w:r>
    </w:p>
    <w:p w14:paraId="69C3723F" w14:textId="60C72678" w:rsidR="000372DE" w:rsidRDefault="000372DE" w:rsidP="000372DE">
      <w:pPr>
        <w:pStyle w:val="Listeafsnit"/>
        <w:numPr>
          <w:ilvl w:val="0"/>
          <w:numId w:val="9"/>
        </w:numPr>
        <w:spacing w:after="160" w:line="259" w:lineRule="auto"/>
      </w:pPr>
      <w:r>
        <w:t xml:space="preserve">Observeren tilmelder sig </w:t>
      </w:r>
      <w:r w:rsidR="00C93BF4">
        <w:t>hos subject</w:t>
      </w:r>
    </w:p>
    <w:p w14:paraId="0A02B9E6" w14:textId="69170B70" w:rsidR="000372DE" w:rsidRDefault="000372DE" w:rsidP="000372DE">
      <w:pPr>
        <w:pStyle w:val="Listeafsnit"/>
        <w:numPr>
          <w:ilvl w:val="0"/>
          <w:numId w:val="9"/>
        </w:numPr>
        <w:spacing w:after="160" w:line="259" w:lineRule="auto"/>
      </w:pPr>
      <w:r>
        <w:t>Subject meddeler observeren om tilsta</w:t>
      </w:r>
      <w:r w:rsidR="00C93BF4">
        <w:t>ndsændringer hver gang det sker</w:t>
      </w:r>
    </w:p>
    <w:p w14:paraId="25A26C52" w14:textId="5FE18BF0" w:rsidR="000372DE" w:rsidRDefault="000372DE" w:rsidP="000372DE">
      <w:pPr>
        <w:pStyle w:val="Listeafsnit"/>
        <w:numPr>
          <w:ilvl w:val="0"/>
          <w:numId w:val="9"/>
        </w:numPr>
        <w:spacing w:after="160" w:line="259" w:lineRule="auto"/>
      </w:pPr>
      <w:r>
        <w:t>Observeren framel</w:t>
      </w:r>
      <w:r w:rsidR="00C93BF4">
        <w:t>der sig som observer på subject</w:t>
      </w:r>
    </w:p>
    <w:p w14:paraId="63224F5E" w14:textId="10F0EC45"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 xml:space="preserve">i har valgt at bruge push, som går ud på at subjectet både sender en reference </w:t>
      </w:r>
      <w:r w:rsidR="00C93BF4">
        <w:t>af</w:t>
      </w:r>
      <w:r>
        <w:t xml:space="preserve"> sig selv</w:t>
      </w:r>
      <w:r w:rsidRPr="0065295E">
        <w:t xml:space="preserve"> som parameter, og </w:t>
      </w:r>
      <w:r w:rsidR="00C93BF4">
        <w:t xml:space="preserve">oplysninger </w:t>
      </w:r>
      <w:r w:rsidRPr="0065295E">
        <w:t>om hvad der er sket.</w:t>
      </w:r>
      <w:r>
        <w:t xml:space="preserve"> </w:t>
      </w:r>
      <w:r w:rsidR="00B60C5A">
        <w:t>P</w:t>
      </w:r>
      <w:r>
        <w:t>ull går ud på at observeren selv aktivt skal spørge om det er sket noget.</w:t>
      </w:r>
    </w:p>
    <w:p w14:paraId="364BB13A" w14:textId="44120DC4" w:rsidR="000372DE" w:rsidRDefault="000372DE" w:rsidP="000372DE">
      <w:r>
        <w:t>Vi har i vores projekt anvendt id</w:t>
      </w:r>
      <w:r w:rsidR="00B60C5A">
        <w:t>é</w:t>
      </w:r>
      <w:r>
        <w:t>en fra observer pattern om</w:t>
      </w:r>
      <w:r w:rsidR="00B60C5A">
        <w:t>,</w:t>
      </w:r>
      <w:r>
        <w:t xml:space="preserve"> at kunne få besked om når der er sket ændringer. Vi har lavet vores egen FFSObserver</w:t>
      </w:r>
      <w:r w:rsidR="00B60C5A">
        <w:t>,</w:t>
      </w:r>
      <w:r>
        <w:t xml:space="preserve"> som er et interface, med 1 enkelt metode som hedder update. Update tager 2 parametre, den første som er et Object</w:t>
      </w:r>
      <w:r w:rsidR="00B60C5A">
        <w:t>, det andet som er en S</w:t>
      </w:r>
      <w:r>
        <w:t>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10DABD03" w14:textId="5DB778C0" w:rsidR="000372DE" w:rsidRDefault="000372DE" w:rsidP="000372DE">
      <w:r>
        <w:t>For at kunne få det til at fungere, har vi så lavet 2 metoder i hver af vores controllere</w:t>
      </w:r>
      <w:r w:rsidR="00236538">
        <w:t>,</w:t>
      </w:r>
      <w:r>
        <w:t xml:space="preserve"> som hedder tilmeldObserver, med en observer som parameter, og en notifyObserver med en </w:t>
      </w:r>
      <w:r w:rsidR="00B15DC5">
        <w:t>S</w:t>
      </w:r>
      <w:r>
        <w:t xml:space="preserve">tring som parameter. </w:t>
      </w:r>
      <w:r w:rsidR="00595CD6">
        <w:t>t</w:t>
      </w:r>
      <w:r>
        <w:t xml:space="preserve">ilmeldObserver tilføjer observeren til en liste, hvis den ikke allerede findes i den. </w:t>
      </w:r>
      <w:r w:rsidR="00595CD6">
        <w:t>n</w:t>
      </w:r>
      <w:r>
        <w:t xml:space="preserve">otifyObserver kører så listen igennem og kalder update på observerne, med den </w:t>
      </w:r>
      <w:r w:rsidR="00832AB7">
        <w:t>S</w:t>
      </w:r>
      <w:r>
        <w:t xml:space="preserve">tring som kommer fra notifyObservers. </w:t>
      </w:r>
    </w:p>
    <w:p w14:paraId="3291E5BF" w14:textId="6B4DFDD9" w:rsidR="000372DE" w:rsidRDefault="000372DE" w:rsidP="000372DE">
      <w:r>
        <w:t xml:space="preserve">Det sidste punkt med at framelde som observer har vi set bort fra, </w:t>
      </w:r>
      <w:r w:rsidR="00595CD6">
        <w:t>da vi kun arbejder med et frame</w:t>
      </w:r>
      <w:r>
        <w:t xml:space="preserve"> og de samme panels, og mener </w:t>
      </w:r>
      <w:r w:rsidR="001334ED">
        <w:t xml:space="preserve">derfor </w:t>
      </w:r>
      <w:r w:rsidR="001334ED">
        <w:t xml:space="preserve">ikke </w:t>
      </w:r>
      <w:r>
        <w:t xml:space="preserve">der skulle være noget behov for at </w:t>
      </w:r>
      <w:r w:rsidR="001334ED">
        <w:t>kunne</w:t>
      </w:r>
      <w:r>
        <w:t xml:space="preserve"> framelde sig.</w:t>
      </w:r>
      <w:r w:rsidR="008A5800">
        <w:rPr>
          <w:rStyle w:val="Slutnotehenvisning"/>
        </w:rPr>
        <w:endnoteReference w:id="3"/>
      </w:r>
    </w:p>
    <w:p w14:paraId="22279912" w14:textId="77777777" w:rsidR="00CD437F" w:rsidRDefault="00CD437F" w:rsidP="00CD437F"/>
    <w:p w14:paraId="6428025B" w14:textId="77777777" w:rsidR="00CD437F" w:rsidRDefault="00CD437F" w:rsidP="00CD437F">
      <w:pPr>
        <w:rPr>
          <w:rFonts w:asciiTheme="majorHAnsi" w:eastAsiaTheme="majorEastAsia" w:hAnsiTheme="majorHAnsi" w:cstheme="majorBidi"/>
          <w:b/>
          <w:bCs/>
          <w:color w:val="4F81BD" w:themeColor="accent1"/>
          <w:sz w:val="26"/>
          <w:szCs w:val="26"/>
        </w:rPr>
      </w:pPr>
    </w:p>
    <w:p w14:paraId="6DEF4D73" w14:textId="77777777" w:rsidR="00CD437F" w:rsidRDefault="00CD437F" w:rsidP="00CD437F">
      <w:pPr>
        <w:rPr>
          <w:rFonts w:asciiTheme="majorHAnsi" w:eastAsiaTheme="majorEastAsia" w:hAnsiTheme="majorHAnsi" w:cstheme="majorBidi"/>
          <w:b/>
          <w:bCs/>
          <w:color w:val="4F81BD" w:themeColor="accent1"/>
          <w:sz w:val="26"/>
          <w:szCs w:val="26"/>
        </w:rPr>
      </w:pPr>
    </w:p>
    <w:p w14:paraId="5E92F69F" w14:textId="3DBB5868" w:rsidR="00CD437F" w:rsidRDefault="003B2B8D" w:rsidP="00CE25D3">
      <w:pPr>
        <w:pStyle w:val="Overskrift2"/>
      </w:pPr>
      <w:bookmarkStart w:id="9" w:name="_Toc420575080"/>
      <w:r>
        <w:t>D</w:t>
      </w:r>
      <w:r w:rsidR="00CD437F">
        <w:t>esign patterns</w:t>
      </w:r>
      <w:r w:rsidR="00A10301">
        <w:t xml:space="preserve"> </w:t>
      </w:r>
      <w:r w:rsidR="00CE25D3">
        <w:t>og arkitektur</w:t>
      </w:r>
      <w:r w:rsidR="00422C52">
        <w:t xml:space="preserve"> (Lasse &amp; Thomas)</w:t>
      </w:r>
      <w:bookmarkEnd w:id="9"/>
    </w:p>
    <w:p w14:paraId="19CDDE5F" w14:textId="2AAC0628" w:rsidR="00CE25D3" w:rsidRDefault="00CE25D3" w:rsidP="00CE25D3">
      <w:r w:rsidRPr="00B36FFE">
        <w:t>Det første vi havde i tanker</w:t>
      </w:r>
      <w:r w:rsidR="003D14E6">
        <w:t>ne</w:t>
      </w:r>
      <w:r w:rsidRPr="00B36FFE">
        <w:t xml:space="preserve"> omkring </w:t>
      </w:r>
      <w:r w:rsidR="003D14E6">
        <w:t>opbygningen af vores kode var 3-</w:t>
      </w:r>
      <w:r w:rsidRPr="00B36FFE">
        <w:t>lagsmodellen, som vi har beskæftiget os en del med i vores tidligere projekt. Vi kom så ret hurtigt til en fælles beslutning om</w:t>
      </w:r>
      <w:r w:rsidR="003D14E6">
        <w:t>,</w:t>
      </w:r>
      <w:r w:rsidRPr="00B36FFE">
        <w:t xml:space="preserve"> at den også i dette projekt ville være hensigtsmæssig at anvende, specielt med henblik på</w:t>
      </w:r>
      <w:r w:rsidR="003D14E6">
        <w:t>,</w:t>
      </w:r>
      <w:r w:rsidRPr="00B36FFE">
        <w:t xml:space="preserve"> at et af kravene til systemet var</w:t>
      </w:r>
      <w:r w:rsidR="003D14E6">
        <w:t>,</w:t>
      </w:r>
      <w:r w:rsidRPr="00B36FFE">
        <w:t xml:space="preserve"> at arkitekturen skulle gøre det nemt at flytte til en web platform.</w:t>
      </w:r>
    </w:p>
    <w:p w14:paraId="09D8AAF9" w14:textId="70FB3D5C" w:rsidR="00CE25D3" w:rsidRDefault="00CE25D3" w:rsidP="00CE25D3">
      <w:r>
        <w:t>Som forklaret tidligere har vi valgt 3 design mønstre. Vi har selvfølgelig overvejet andr</w:t>
      </w:r>
      <w:r w:rsidR="00597D6E">
        <w:t>e i starten af projektet, og</w:t>
      </w:r>
      <w:r>
        <w:t xml:space="preserve"> </w:t>
      </w:r>
      <w:r w:rsidR="00597D6E">
        <w:t>på sin</w:t>
      </w:r>
      <w:r>
        <w:t xml:space="preserve"> vis </w:t>
      </w:r>
      <w:r w:rsidR="00597D6E">
        <w:t>også</w:t>
      </w:r>
      <w:r w:rsidR="00597D6E">
        <w:t xml:space="preserve"> </w:t>
      </w:r>
      <w:r w:rsidR="001E7894">
        <w:t>undervejs i</w:t>
      </w:r>
      <w:r w:rsidR="00597D6E">
        <w:t xml:space="preserve"> forløbet</w:t>
      </w:r>
      <w:r>
        <w:t>. Facade</w:t>
      </w:r>
      <w:r w:rsidR="000318E1">
        <w:t>-</w:t>
      </w:r>
      <w:r>
        <w:t xml:space="preserve"> og mediator</w:t>
      </w:r>
      <w:r w:rsidR="000318E1">
        <w:t>pattern</w:t>
      </w:r>
      <w:r>
        <w:t xml:space="preserve"> har været de 2 design mønstre vi </w:t>
      </w:r>
      <w:r w:rsidR="000318E1">
        <w:t>har debatteret mest</w:t>
      </w:r>
      <w:r>
        <w:t>. Disse 2 design mønstre kan være rimelig ens. Id</w:t>
      </w:r>
      <w:r w:rsidR="00296438">
        <w:t>é</w:t>
      </w:r>
      <w:r>
        <w:t>en vi havde</w:t>
      </w:r>
      <w:r w:rsidR="00296438">
        <w:t>,</w:t>
      </w:r>
      <w:r>
        <w:t xml:space="preserve"> hvis vi skulle have brugt mediator</w:t>
      </w:r>
      <w:r w:rsidR="00296438">
        <w:t>- og/eller facade</w:t>
      </w:r>
      <w:r>
        <w:t xml:space="preserve">pattern var, at vi vidste vi ville have en lang række objekter som skulle kommunikere med hinanden. Dette kunne man løse ved at give dem en mediator </w:t>
      </w:r>
      <w:r w:rsidR="00AA69C0">
        <w:t>at</w:t>
      </w:r>
      <w:r>
        <w:t xml:space="preserve"> referere til. Nogle ville her gå ind og kalde mediator for en slags facade. Dette ville selvfølgelig løsne kob</w:t>
      </w:r>
      <w:r w:rsidR="00473CE9">
        <w:t>lingen mellem vores objekter, men med 3-</w:t>
      </w:r>
      <w:r>
        <w:t xml:space="preserve">lagsmodellen i </w:t>
      </w:r>
      <w:r w:rsidR="005C2396">
        <w:t>tanke,</w:t>
      </w:r>
      <w:r>
        <w:t xml:space="preserve"> syntes vi</w:t>
      </w:r>
      <w:r w:rsidR="005C2396">
        <w:t>,</w:t>
      </w:r>
      <w:r>
        <w:t xml:space="preserve"> at MVC pattern passede bedre</w:t>
      </w:r>
      <w:bookmarkStart w:id="10" w:name="_GoBack"/>
      <w:bookmarkEnd w:id="10"/>
      <w:r>
        <w:t xml:space="preserve">. </w:t>
      </w:r>
    </w:p>
    <w:p w14:paraId="29FFAAFA" w14:textId="573B53FD" w:rsidR="00CD437F" w:rsidRPr="00F90A38" w:rsidRDefault="00CD437F" w:rsidP="00A23FA0">
      <w:pPr>
        <w:pStyle w:val="Overskrift1"/>
      </w:pPr>
      <w:bookmarkStart w:id="11" w:name="_Toc420575081"/>
      <w:r>
        <w:t>Unified process</w:t>
      </w:r>
      <w:r w:rsidR="00422C52">
        <w:t xml:space="preserve"> (Lasse)</w:t>
      </w:r>
      <w:bookmarkEnd w:id="11"/>
    </w:p>
    <w:p w14:paraId="504F0A91" w14:textId="77777777"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r w:rsidR="005239AB">
        <w:rPr>
          <w:rStyle w:val="Slutnotehenvisning"/>
        </w:rPr>
        <w:endnoteReference w:id="4"/>
      </w:r>
    </w:p>
    <w:p w14:paraId="03553D0A" w14:textId="14D5520E" w:rsidR="00CD437F" w:rsidRDefault="00CD437F" w:rsidP="00CD437F">
      <w:bookmarkStart w:id="12" w:name="_Toc420575082"/>
      <w:r w:rsidRPr="00F90A38">
        <w:rPr>
          <w:rStyle w:val="Overskrift2Tegn"/>
        </w:rPr>
        <w:t>Inception</w:t>
      </w:r>
      <w:bookmarkEnd w:id="12"/>
      <w:r>
        <w:br/>
        <w:t xml:space="preserve">Inception er den fase hvor man starter, og indebærer en opstart af projektet. Projektplanen bliver lavet og visionsdokumentet blive påbegyndt. </w:t>
      </w:r>
    </w:p>
    <w:p w14:paraId="78134C5F" w14:textId="77777777"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765CB02" w14:textId="77777777" w:rsidR="00CD437F" w:rsidRDefault="00CD437F" w:rsidP="00CD437F">
      <w:r>
        <w:t>I iteration 1 valgte vi at placerer vores BPR analyse da det var oplagt at bruge den til at danne os et godt overblik over det nuværende proces, og hvad problemerne ved den var.</w:t>
      </w:r>
      <w:r>
        <w:br/>
        <w:t>Vi fik så startet visionsdokument, lavet et use case diagram og lavet casual use cases samt en enkelt fully dressed use case. Vi vurderede at vores fokus skulle ligge på vores UC7 ”Udarbejd lånetilbud” eftersom det var den primære funktion i vores system. UC1 og UC2 var også 2 use cases som vi gerne ville ligge fokus på.  Til sidst fik vi lavet en faseplan og en iterationsplan for iteration 2.</w:t>
      </w:r>
    </w:p>
    <w:p w14:paraId="3729C4E6" w14:textId="77777777" w:rsidR="00CD437F" w:rsidRDefault="00CD437F" w:rsidP="00CD437F">
      <w:r>
        <w:lastRenderedPageBreak/>
        <w:t>Milepæl for inception:</w:t>
      </w:r>
    </w:p>
    <w:p w14:paraId="587375BC" w14:textId="77777777" w:rsidR="00CD437F" w:rsidRDefault="00CD437F" w:rsidP="00CD437F">
      <w:pPr>
        <w:pStyle w:val="Listeafsnit"/>
        <w:numPr>
          <w:ilvl w:val="0"/>
          <w:numId w:val="8"/>
        </w:numPr>
        <w:spacing w:after="160" w:line="259" w:lineRule="auto"/>
      </w:pPr>
      <w:r>
        <w:t>De fleste usecases er identificerede</w:t>
      </w:r>
    </w:p>
    <w:p w14:paraId="60788064" w14:textId="77777777" w:rsidR="00CD437F" w:rsidRDefault="00CD437F" w:rsidP="00CD437F">
      <w:pPr>
        <w:pStyle w:val="Listeafsnit"/>
        <w:numPr>
          <w:ilvl w:val="0"/>
          <w:numId w:val="8"/>
        </w:numPr>
        <w:spacing w:after="160" w:line="259" w:lineRule="auto"/>
      </w:pPr>
      <w:r>
        <w:t>Centrale use-cases er formelt beskrevet</w:t>
      </w:r>
    </w:p>
    <w:p w14:paraId="09E26708" w14:textId="77777777" w:rsidR="00CD437F" w:rsidRDefault="00CD437F" w:rsidP="00CD437F">
      <w:pPr>
        <w:pStyle w:val="Listeafsnit"/>
        <w:numPr>
          <w:ilvl w:val="0"/>
          <w:numId w:val="8"/>
        </w:numPr>
        <w:spacing w:after="160" w:line="259" w:lineRule="auto"/>
      </w:pPr>
      <w:r>
        <w:t>Udkast til vision er færdig</w:t>
      </w:r>
    </w:p>
    <w:p w14:paraId="4D974432" w14:textId="77777777" w:rsidR="00CD437F" w:rsidRDefault="00CD437F" w:rsidP="00CD437F">
      <w:pPr>
        <w:pStyle w:val="Listeafsnit"/>
        <w:numPr>
          <w:ilvl w:val="0"/>
          <w:numId w:val="8"/>
        </w:numPr>
        <w:spacing w:after="160" w:line="259" w:lineRule="auto"/>
      </w:pPr>
      <w:r>
        <w:t>Domænemodel er påbegyndt</w:t>
      </w:r>
    </w:p>
    <w:p w14:paraId="3F200509" w14:textId="77777777" w:rsidR="00CD437F" w:rsidRDefault="00CD437F" w:rsidP="00CD437F">
      <w:pPr>
        <w:pStyle w:val="Listeafsnit"/>
        <w:numPr>
          <w:ilvl w:val="0"/>
          <w:numId w:val="8"/>
        </w:numPr>
        <w:spacing w:after="160" w:line="259" w:lineRule="auto"/>
      </w:pPr>
      <w:r>
        <w:t>Dataordbog påbegyndt</w:t>
      </w:r>
    </w:p>
    <w:p w14:paraId="4A6E0010" w14:textId="56B99463" w:rsidR="00CD437F" w:rsidRDefault="00CD437F" w:rsidP="00CD437F">
      <w:pPr>
        <w:pStyle w:val="Overskrift2"/>
      </w:pPr>
      <w:bookmarkStart w:id="13" w:name="_Toc420575083"/>
      <w:r>
        <w:t>Elaboration</w:t>
      </w:r>
      <w:bookmarkEnd w:id="13"/>
    </w:p>
    <w:p w14:paraId="79053ED3" w14:textId="77777777" w:rsidR="00CD437F" w:rsidRPr="000E45DB" w:rsidRDefault="00CD437F" w:rsidP="00CD437F">
      <w:r>
        <w:t>I elaboration går fokus mere på analyse og design i forhold til requirements som ligger hovedsageligt i inception. Det er også her implementationen starter.</w:t>
      </w:r>
    </w:p>
    <w:p w14:paraId="59481CC3" w14:textId="77777777"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14:paraId="3E844546" w14:textId="77777777" w:rsidR="00CD437F" w:rsidRDefault="00CD437F" w:rsidP="00CD437F">
      <w:r>
        <w:t>Milepæl:</w:t>
      </w:r>
    </w:p>
    <w:p w14:paraId="73625F80" w14:textId="77777777" w:rsidR="00CD437F" w:rsidRDefault="00CD437F" w:rsidP="00CD437F">
      <w:pPr>
        <w:pStyle w:val="Listeafsnit"/>
        <w:numPr>
          <w:ilvl w:val="0"/>
          <w:numId w:val="8"/>
        </w:numPr>
        <w:spacing w:after="160" w:line="259" w:lineRule="auto"/>
      </w:pPr>
      <w:r>
        <w:t>Alle usecases er identificeret</w:t>
      </w:r>
    </w:p>
    <w:p w14:paraId="1FF69FDF" w14:textId="77777777" w:rsidR="00CD437F" w:rsidRDefault="00CD437F" w:rsidP="00CD437F">
      <w:pPr>
        <w:pStyle w:val="Listeafsnit"/>
        <w:numPr>
          <w:ilvl w:val="0"/>
          <w:numId w:val="8"/>
        </w:numPr>
        <w:spacing w:after="160" w:line="259" w:lineRule="auto"/>
      </w:pPr>
      <w:r>
        <w:t>De fleste usecases er formelt beskrevet</w:t>
      </w:r>
    </w:p>
    <w:p w14:paraId="535FF6EB" w14:textId="77777777" w:rsidR="00CD437F" w:rsidRDefault="00CD437F" w:rsidP="00CD437F">
      <w:pPr>
        <w:pStyle w:val="Listeafsnit"/>
        <w:numPr>
          <w:ilvl w:val="0"/>
          <w:numId w:val="8"/>
        </w:numPr>
        <w:spacing w:after="160" w:line="259" w:lineRule="auto"/>
      </w:pPr>
      <w:r>
        <w:t>Vision er stabil/færdig</w:t>
      </w:r>
    </w:p>
    <w:p w14:paraId="23906519" w14:textId="77777777" w:rsidR="00CD437F" w:rsidRDefault="00CD437F" w:rsidP="00CD437F">
      <w:pPr>
        <w:pStyle w:val="Listeafsnit"/>
        <w:numPr>
          <w:ilvl w:val="0"/>
          <w:numId w:val="8"/>
        </w:numPr>
        <w:spacing w:after="160" w:line="259" w:lineRule="auto"/>
      </w:pPr>
      <w:r>
        <w:t>Arkitekturen er velbeskrevet</w:t>
      </w:r>
    </w:p>
    <w:p w14:paraId="75832DBF" w14:textId="77777777" w:rsidR="00CD437F" w:rsidRDefault="00CD437F" w:rsidP="00CD437F">
      <w:pPr>
        <w:pStyle w:val="Listeafsnit"/>
        <w:numPr>
          <w:ilvl w:val="1"/>
          <w:numId w:val="8"/>
        </w:numPr>
        <w:spacing w:after="160" w:line="259" w:lineRule="auto"/>
      </w:pPr>
      <w:r>
        <w:t>Beskrivelse af ikke-funktionelle krav</w:t>
      </w:r>
    </w:p>
    <w:p w14:paraId="447EE508" w14:textId="77777777" w:rsidR="00CD437F" w:rsidRDefault="00CD437F" w:rsidP="00CD437F">
      <w:pPr>
        <w:pStyle w:val="Listeafsnit"/>
        <w:numPr>
          <w:ilvl w:val="1"/>
          <w:numId w:val="8"/>
        </w:numPr>
        <w:spacing w:after="160" w:line="259" w:lineRule="auto"/>
      </w:pPr>
      <w:r>
        <w:t>Eksekverbar prototype</w:t>
      </w:r>
    </w:p>
    <w:p w14:paraId="53254C6E" w14:textId="77777777" w:rsidR="00CD437F" w:rsidRDefault="00CD437F" w:rsidP="00CD437F">
      <w:pPr>
        <w:pStyle w:val="Listeafsnit"/>
        <w:numPr>
          <w:ilvl w:val="0"/>
          <w:numId w:val="8"/>
        </w:numPr>
        <w:spacing w:after="160" w:line="259" w:lineRule="auto"/>
      </w:pPr>
      <w:r>
        <w:t>Projektplan med overblik over iterationer</w:t>
      </w:r>
    </w:p>
    <w:p w14:paraId="58F200B6" w14:textId="77777777" w:rsidR="00CD437F" w:rsidRDefault="00CD437F" w:rsidP="00CD437F">
      <w:pPr>
        <w:pStyle w:val="Overskrift2"/>
      </w:pPr>
      <w:bookmarkStart w:id="14" w:name="_Toc420575084"/>
      <w:r>
        <w:t>Construction</w:t>
      </w:r>
      <w:bookmarkEnd w:id="14"/>
    </w:p>
    <w:p w14:paraId="57121D68" w14:textId="77777777" w:rsidR="00CD437F" w:rsidRDefault="00CD437F" w:rsidP="00CD437F">
      <w:r>
        <w:t>Indebærer implementation af resten af systemet med en tilhørende brugervejledning</w:t>
      </w:r>
    </w:p>
    <w:p w14:paraId="6CFF1012" w14:textId="77777777" w:rsidR="00CD437F" w:rsidRDefault="00CD437F" w:rsidP="00CD437F">
      <w:r>
        <w:t>Milepæl:</w:t>
      </w:r>
    </w:p>
    <w:p w14:paraId="101874F5" w14:textId="77777777" w:rsidR="00CD437F" w:rsidRDefault="00CD437F" w:rsidP="00CD437F">
      <w:pPr>
        <w:pStyle w:val="Listeafsnit"/>
        <w:numPr>
          <w:ilvl w:val="0"/>
          <w:numId w:val="8"/>
        </w:numPr>
        <w:spacing w:after="160" w:line="259" w:lineRule="auto"/>
      </w:pPr>
      <w:r>
        <w:t>Implementation er færdig</w:t>
      </w:r>
    </w:p>
    <w:p w14:paraId="154B9C92" w14:textId="77777777" w:rsidR="00CD437F" w:rsidRDefault="00CD437F" w:rsidP="00CD437F">
      <w:pPr>
        <w:pStyle w:val="Listeafsnit"/>
        <w:numPr>
          <w:ilvl w:val="0"/>
          <w:numId w:val="8"/>
        </w:numPr>
        <w:spacing w:after="160" w:line="259" w:lineRule="auto"/>
      </w:pPr>
      <w:r>
        <w:t>Systemet består systemtest</w:t>
      </w:r>
    </w:p>
    <w:p w14:paraId="10C23E0C" w14:textId="77777777" w:rsidR="00CD437F" w:rsidRDefault="00CD437F" w:rsidP="00CD437F">
      <w:pPr>
        <w:pStyle w:val="Listeafsnit"/>
        <w:numPr>
          <w:ilvl w:val="0"/>
          <w:numId w:val="8"/>
        </w:numPr>
        <w:spacing w:after="160" w:line="259" w:lineRule="auto"/>
      </w:pPr>
      <w:r>
        <w:t>Systemet er stabilt til release</w:t>
      </w:r>
    </w:p>
    <w:p w14:paraId="06D2FDE6" w14:textId="77777777" w:rsidR="00CD437F" w:rsidRDefault="00CD437F" w:rsidP="00CD437F">
      <w:pPr>
        <w:pStyle w:val="Listeafsnit"/>
        <w:numPr>
          <w:ilvl w:val="0"/>
          <w:numId w:val="8"/>
        </w:numPr>
        <w:spacing w:after="160" w:line="259" w:lineRule="auto"/>
      </w:pPr>
      <w:r>
        <w:t>Brugervejledning er udarbejdet</w:t>
      </w:r>
    </w:p>
    <w:p w14:paraId="6763021F" w14:textId="77777777" w:rsidR="00CD437F" w:rsidRDefault="00CD437F" w:rsidP="00CD437F">
      <w:pPr>
        <w:pStyle w:val="Listeafsnit"/>
      </w:pPr>
    </w:p>
    <w:p w14:paraId="5C55477C" w14:textId="77777777" w:rsidR="00CD437F" w:rsidRDefault="00CD437F" w:rsidP="00CD437F">
      <w:pPr>
        <w:pStyle w:val="Overskrift2"/>
      </w:pPr>
      <w:bookmarkStart w:id="15" w:name="_Toc420575085"/>
      <w:r>
        <w:t>Transition</w:t>
      </w:r>
      <w:bookmarkEnd w:id="15"/>
    </w:p>
    <w:p w14:paraId="4EA45349" w14:textId="77777777" w:rsidR="00CD437F" w:rsidRDefault="00CD437F" w:rsidP="00CD437F">
      <w:r>
        <w:t>Indebærer overdragelsen af softwaren.</w:t>
      </w:r>
    </w:p>
    <w:p w14:paraId="111BFF4C" w14:textId="77777777" w:rsidR="00CD437F" w:rsidRDefault="00CD437F" w:rsidP="00CD437F">
      <w:r>
        <w:t xml:space="preserve">Milepæl: </w:t>
      </w:r>
    </w:p>
    <w:p w14:paraId="7A1DD009" w14:textId="77777777" w:rsidR="00CD437F" w:rsidRDefault="00CD437F" w:rsidP="00CD437F">
      <w:pPr>
        <w:pStyle w:val="Listeafsnit"/>
        <w:numPr>
          <w:ilvl w:val="0"/>
          <w:numId w:val="8"/>
        </w:numPr>
        <w:spacing w:after="160" w:line="259" w:lineRule="auto"/>
      </w:pPr>
      <w:r>
        <w:t>Systemet er leveret og i drift</w:t>
      </w:r>
    </w:p>
    <w:p w14:paraId="64C2E9C5" w14:textId="77777777" w:rsidR="00CD437F" w:rsidRDefault="00CD437F" w:rsidP="00CD437F">
      <w:pPr>
        <w:pStyle w:val="Listeafsnit"/>
        <w:numPr>
          <w:ilvl w:val="0"/>
          <w:numId w:val="8"/>
        </w:numPr>
        <w:spacing w:after="160" w:line="259" w:lineRule="auto"/>
      </w:pPr>
      <w:r>
        <w:lastRenderedPageBreak/>
        <w:t>Systemet består accepttests</w:t>
      </w:r>
    </w:p>
    <w:p w14:paraId="248F1830" w14:textId="77777777" w:rsidR="00CD437F" w:rsidRDefault="00CD437F" w:rsidP="00CD437F">
      <w:pPr>
        <w:pStyle w:val="Listeafsnit"/>
        <w:numPr>
          <w:ilvl w:val="0"/>
          <w:numId w:val="8"/>
        </w:numPr>
        <w:spacing w:after="160" w:line="259" w:lineRule="auto"/>
      </w:pPr>
      <w:r>
        <w:t>Brugerne er tilfredse</w:t>
      </w:r>
    </w:p>
    <w:p w14:paraId="209FB950" w14:textId="77777777" w:rsidR="00CD437F" w:rsidRDefault="00CD437F" w:rsidP="00CD437F"/>
    <w:p w14:paraId="2A94FDAB" w14:textId="287E87BD" w:rsidR="00CD437F" w:rsidRPr="00332A4F" w:rsidRDefault="00CD437F" w:rsidP="00CD437F">
      <w:pPr>
        <w:pStyle w:val="Overskrift2"/>
        <w:rPr>
          <w:lang w:val="en-US"/>
        </w:rPr>
      </w:pPr>
      <w:bookmarkStart w:id="16" w:name="_Toc420575086"/>
      <w:r w:rsidRPr="00332A4F">
        <w:rPr>
          <w:lang w:val="en-US"/>
        </w:rPr>
        <w:t>Dicipliner i UP</w:t>
      </w:r>
      <w:bookmarkEnd w:id="16"/>
    </w:p>
    <w:p w14:paraId="30D4472A" w14:textId="77777777" w:rsidR="00CD437F" w:rsidRPr="00332A4F" w:rsidRDefault="00CD437F" w:rsidP="00CD437F">
      <w:r w:rsidRPr="008313CA">
        <w:rPr>
          <w:rStyle w:val="UndertitelTegn"/>
        </w:rPr>
        <w:t>Business modelling:</w:t>
      </w:r>
      <w:r w:rsidRPr="008313CA">
        <w:rPr>
          <w:rStyle w:val="Overskrift3Tegn"/>
        </w:rPr>
        <w:br/>
      </w:r>
      <w:r w:rsidRPr="00332A4F">
        <w:t>Her har vi placeret vores BPR og vores domæne model.</w:t>
      </w:r>
    </w:p>
    <w:p w14:paraId="5ABAD905" w14:textId="77777777" w:rsidR="00CD437F" w:rsidRDefault="00CD437F" w:rsidP="00CD437F">
      <w:r w:rsidRPr="008313CA">
        <w:rPr>
          <w:rStyle w:val="UndertitelTegn"/>
        </w:rPr>
        <w:t>Requirements:</w:t>
      </w:r>
      <w:r w:rsidRPr="008313CA">
        <w:rPr>
          <w:rStyle w:val="Overskrift3Tegn"/>
        </w:rPr>
        <w:br/>
      </w:r>
      <w:r>
        <w:t>Her finder vi artefakter som omhandler krav til programmet, så som visionsdokument, use cases, operations kontrakter, systemsekvensdiagrammer, aktivitetsdiagrammer og dataordbog.</w:t>
      </w:r>
    </w:p>
    <w:p w14:paraId="4D246896" w14:textId="77777777" w:rsidR="00CD437F" w:rsidRDefault="00CD437F" w:rsidP="00CD437F">
      <w:r w:rsidRPr="008313CA">
        <w:rPr>
          <w:rStyle w:val="UndertitelTegn"/>
        </w:rPr>
        <w:t>Design:</w:t>
      </w:r>
      <w:r w:rsidRPr="008313CA">
        <w:rPr>
          <w:rStyle w:val="Overskrift3Tegn"/>
        </w:rPr>
        <w:br/>
      </w:r>
      <w:r>
        <w:t>I denne disciplin, finder vi klassediagrammer og sekvensdiagrammer samt vores datamodel.</w:t>
      </w:r>
    </w:p>
    <w:p w14:paraId="08CD1F2F" w14:textId="77777777" w:rsidR="00CD437F" w:rsidRDefault="00CD437F" w:rsidP="00CD437F">
      <w:r w:rsidRPr="008313CA">
        <w:rPr>
          <w:rStyle w:val="UndertitelTegn"/>
        </w:rPr>
        <w:t>Implementation:</w:t>
      </w:r>
      <w:r>
        <w:br/>
        <w:t>Indebærer alt den kode vi har implementeret i eclipse.</w:t>
      </w:r>
    </w:p>
    <w:p w14:paraId="4031F5A3" w14:textId="77777777" w:rsidR="00CD437F" w:rsidRPr="005926C0" w:rsidRDefault="00CD437F" w:rsidP="00CD437F">
      <w:r w:rsidRPr="008313CA">
        <w:rPr>
          <w:rStyle w:val="UndertitelTegn"/>
        </w:rPr>
        <w:t>Tests:</w:t>
      </w:r>
      <w:r w:rsidRPr="008313CA">
        <w:rPr>
          <w:rStyle w:val="Overskrift3Tegn"/>
        </w:rPr>
        <w:br/>
      </w:r>
      <w:r w:rsidRPr="005926C0">
        <w:t>Her ligger vores testsuite.</w:t>
      </w:r>
    </w:p>
    <w:p w14:paraId="57A94475" w14:textId="77777777" w:rsidR="00CD437F" w:rsidRDefault="00CD437F" w:rsidP="00CD437F">
      <w:r w:rsidRPr="008313CA">
        <w:rPr>
          <w:rStyle w:val="UndertitelTegn"/>
        </w:rPr>
        <w:t>Deployment:</w:t>
      </w:r>
      <w:r w:rsidRPr="008313CA">
        <w:rPr>
          <w:rStyle w:val="Overskrift3Tegn"/>
        </w:rPr>
        <w:br/>
      </w:r>
      <w:r w:rsidRPr="00F90FF8">
        <w:t>Her ligger vores program og en brugervejledning</w:t>
      </w:r>
      <w:r>
        <w:t>.</w:t>
      </w:r>
    </w:p>
    <w:p w14:paraId="13B418F8" w14:textId="77777777" w:rsidR="00CD437F" w:rsidRDefault="00CD437F" w:rsidP="00CD437F">
      <w:r w:rsidRPr="008313CA">
        <w:rPr>
          <w:rStyle w:val="UndertitelTegn"/>
        </w:rPr>
        <w:t>Project management:</w:t>
      </w:r>
      <w:r w:rsidRPr="008313CA">
        <w:rPr>
          <w:rStyle w:val="Overskrift3Tegn"/>
        </w:rPr>
        <w:br/>
      </w:r>
      <w:r>
        <w:t xml:space="preserve">Her findes vores projektplan </w:t>
      </w:r>
    </w:p>
    <w:p w14:paraId="7F2E9B1C" w14:textId="77777777" w:rsidR="00134BBC" w:rsidRDefault="00134BBC" w:rsidP="00134BBC">
      <w:pPr>
        <w:pStyle w:val="Undertitel"/>
      </w:pPr>
      <w:r>
        <w:t>Environment:</w:t>
      </w:r>
    </w:p>
    <w:p w14:paraId="3A018A24" w14:textId="77777777" w:rsidR="00CD437F" w:rsidRDefault="00134BBC" w:rsidP="00CD437F">
      <w:r>
        <w:t>H</w:t>
      </w:r>
      <w:r w:rsidR="007A39BB">
        <w:t>er ligger filer som opgavebeskrivelse, opslagsværker og diverse hjælpeværktøjer</w:t>
      </w:r>
    </w:p>
    <w:p w14:paraId="1B3F2D50" w14:textId="1A11F252" w:rsidR="0095224F" w:rsidRDefault="0095224F" w:rsidP="0095224F">
      <w:pPr>
        <w:pStyle w:val="Overskrift1"/>
      </w:pPr>
      <w:bookmarkStart w:id="17" w:name="_Toc420575087"/>
      <w:r>
        <w:t>Projektstyring</w:t>
      </w:r>
      <w:r w:rsidR="00422C52">
        <w:t xml:space="preserve"> (Thomas)</w:t>
      </w:r>
      <w:bookmarkEnd w:id="17"/>
    </w:p>
    <w:p w14:paraId="667FB6F6" w14:textId="77777777" w:rsidR="0095224F" w:rsidRDefault="0095224F" w:rsidP="0095224F">
      <w:pPr>
        <w:contextualSpacing/>
      </w:pPr>
      <w:r>
        <w:t xml:space="preserve">I hele forløbet med dette projekt har vi forsøgt og holde os til en projektplan. </w:t>
      </w:r>
    </w:p>
    <w:p w14:paraId="4741D349" w14:textId="77777777" w:rsidR="0095224F" w:rsidRDefault="0095224F" w:rsidP="0095224F">
      <w:pPr>
        <w:keepNext/>
        <w:contextualSpacing/>
      </w:pPr>
      <w:r>
        <w:rPr>
          <w:noProof/>
        </w:rPr>
        <w:drawing>
          <wp:inline distT="0" distB="0" distL="0" distR="0" wp14:anchorId="51164BEC" wp14:editId="5F6B84A9">
            <wp:extent cx="2733675" cy="1085850"/>
            <wp:effectExtent l="0" t="0" r="9525"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733675" cy="1085850"/>
                    </a:xfrm>
                    <a:prstGeom prst="rect">
                      <a:avLst/>
                    </a:prstGeom>
                  </pic:spPr>
                </pic:pic>
              </a:graphicData>
            </a:graphic>
          </wp:inline>
        </w:drawing>
      </w:r>
    </w:p>
    <w:p w14:paraId="4C9ADD99" w14:textId="5816BCE2" w:rsidR="0095224F" w:rsidRDefault="0095224F" w:rsidP="0095224F">
      <w:pPr>
        <w:pStyle w:val="Billedtekst"/>
        <w:ind w:left="2608"/>
      </w:pPr>
      <w:r>
        <w:t xml:space="preserve">                             Figur </w:t>
      </w:r>
      <w:fldSimple w:instr=" SEQ Figur \* ARABIC ">
        <w:r w:rsidR="0021527C">
          <w:rPr>
            <w:noProof/>
          </w:rPr>
          <w:t>4</w:t>
        </w:r>
      </w:fldSimple>
    </w:p>
    <w:p w14:paraId="6C341570" w14:textId="77777777" w:rsidR="0095224F" w:rsidRDefault="0095224F" w:rsidP="0095224F">
      <w:pPr>
        <w:contextualSpacing/>
      </w:pPr>
      <w:r>
        <w:t>Vi ser her et billed af vores samlede projekt plan, som i den grad også har fuldt UP. I hver fase har vi lagt en antal iterationer som man skal igennem samt en milepæl for hver, som dikterer hvornår man må gå videre til næste fase.</w:t>
      </w:r>
    </w:p>
    <w:p w14:paraId="2FF528F6" w14:textId="77777777" w:rsidR="0077666F" w:rsidRDefault="0095224F" w:rsidP="0077666F">
      <w:pPr>
        <w:keepNext/>
        <w:contextualSpacing/>
      </w:pPr>
      <w:r>
        <w:rPr>
          <w:noProof/>
        </w:rPr>
        <w:lastRenderedPageBreak/>
        <w:drawing>
          <wp:inline distT="0" distB="0" distL="0" distR="0" wp14:anchorId="3ACD1EC3" wp14:editId="6A21F0BC">
            <wp:extent cx="2762250" cy="1905000"/>
            <wp:effectExtent l="0" t="0" r="0" b="0"/>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762250" cy="1905000"/>
                    </a:xfrm>
                    <a:prstGeom prst="rect">
                      <a:avLst/>
                    </a:prstGeom>
                  </pic:spPr>
                </pic:pic>
              </a:graphicData>
            </a:graphic>
          </wp:inline>
        </w:drawing>
      </w:r>
    </w:p>
    <w:p w14:paraId="2527683E" w14:textId="5CA8F2C8" w:rsidR="0095224F" w:rsidRDefault="0077666F" w:rsidP="0077666F">
      <w:pPr>
        <w:pStyle w:val="Billedtekst"/>
        <w:ind w:firstLine="1304"/>
      </w:pPr>
      <w:r>
        <w:t xml:space="preserve">                      Figur </w:t>
      </w:r>
      <w:fldSimple w:instr=" SEQ Figur \* ARABIC ">
        <w:r w:rsidR="0021527C">
          <w:rPr>
            <w:noProof/>
          </w:rPr>
          <w:t>5</w:t>
        </w:r>
      </w:fldSimple>
      <w:r>
        <w:t xml:space="preserve"> Eksempel på milepæl</w:t>
      </w:r>
    </w:p>
    <w:p w14:paraId="73D6E46B" w14:textId="77777777" w:rsidR="0095224F" w:rsidRDefault="0095224F" w:rsidP="0095224F">
      <w:pPr>
        <w:contextualSpacing/>
      </w:pPr>
      <w:r>
        <w:t xml:space="preserve">Vi ser her den milepæl der skulle være opfyldt før vores inception fase kunne blive afsluttet. Dette skete rimelig tidligt i projektet. Dette skyldes at iterationerne i inception ikke var særlig store. </w:t>
      </w:r>
    </w:p>
    <w:p w14:paraId="3FF15CCD" w14:textId="77777777" w:rsidR="0021527C" w:rsidRDefault="0095224F" w:rsidP="0021527C">
      <w:pPr>
        <w:keepNext/>
        <w:contextualSpacing/>
      </w:pPr>
      <w:r>
        <w:rPr>
          <w:noProof/>
        </w:rPr>
        <w:drawing>
          <wp:inline distT="0" distB="0" distL="0" distR="0" wp14:anchorId="331D4A98" wp14:editId="05C36B16">
            <wp:extent cx="2743200" cy="2533650"/>
            <wp:effectExtent l="0" t="0" r="0" b="0"/>
            <wp:docPr id="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43200" cy="2533650"/>
                    </a:xfrm>
                    <a:prstGeom prst="rect">
                      <a:avLst/>
                    </a:prstGeom>
                  </pic:spPr>
                </pic:pic>
              </a:graphicData>
            </a:graphic>
          </wp:inline>
        </w:drawing>
      </w:r>
    </w:p>
    <w:p w14:paraId="1605CB2B" w14:textId="2BEA00C0" w:rsidR="0095224F" w:rsidRDefault="0021527C" w:rsidP="0021527C">
      <w:pPr>
        <w:pStyle w:val="Billedtekst"/>
        <w:ind w:left="1304" w:firstLine="1304"/>
      </w:pPr>
      <w:r>
        <w:t xml:space="preserve"> Figur </w:t>
      </w:r>
      <w:fldSimple w:instr=" SEQ Figur \* ARABIC ">
        <w:r>
          <w:rPr>
            <w:noProof/>
          </w:rPr>
          <w:t>6</w:t>
        </w:r>
      </w:fldSimple>
      <w:r>
        <w:t xml:space="preserve"> Sidste milepæl</w:t>
      </w:r>
    </w:p>
    <w:p w14:paraId="774FF27B" w14:textId="77777777" w:rsidR="0095224F" w:rsidRDefault="0095224F" w:rsidP="0095224F">
      <w:pPr>
        <w:contextualSpacing/>
      </w:pPr>
      <w:r>
        <w:t xml:space="preserve">Og her har vi så den fase vi sluttede i. Elaboration fasen har en meget omfattende milepæl. Man kan selvfølgelig argumentere på at vi var gået i Construktion, efter som at vi havde opfyldt en af kravene til dens milepæl: Systemet er stabilt til release. Vi følte dov at det var vigtigt at vi kunne dokumentere en use case fuldt ud, inden vi implementerede den, og derfor blev vi i Elaboration fasen indtil slut.  </w:t>
      </w:r>
    </w:p>
    <w:p w14:paraId="63602940" w14:textId="77777777" w:rsidR="0095224F" w:rsidRPr="0095224F" w:rsidRDefault="0095224F" w:rsidP="0095224F"/>
    <w:p w14:paraId="681D626A" w14:textId="4CB0F0A3" w:rsidR="00FD0017" w:rsidRDefault="00FD0017" w:rsidP="008313CA">
      <w:pPr>
        <w:pStyle w:val="Overskrift1"/>
      </w:pPr>
      <w:bookmarkStart w:id="18" w:name="_Toc420575088"/>
      <w:r>
        <w:t>BPR</w:t>
      </w:r>
      <w:bookmarkEnd w:id="3"/>
      <w:r>
        <w:t xml:space="preserve"> </w:t>
      </w:r>
      <w:r w:rsidR="00422C52">
        <w:t>(Simon</w:t>
      </w:r>
      <w:r w:rsidR="00570233">
        <w:t xml:space="preserve"> &amp; Thomas</w:t>
      </w:r>
      <w:r w:rsidR="00422C52">
        <w:t>)</w:t>
      </w:r>
      <w:bookmarkEnd w:id="18"/>
    </w:p>
    <w:p w14:paraId="4A556675" w14:textId="77777777" w:rsidR="00FD0017" w:rsidRDefault="00FD0017" w:rsidP="00FD0017">
      <w:pPr>
        <w:pStyle w:val="Overskrift2"/>
      </w:pPr>
      <w:bookmarkStart w:id="19" w:name="_Toc420399199"/>
      <w:bookmarkStart w:id="20" w:name="_Toc420575089"/>
      <w:r>
        <w:t>UCD</w:t>
      </w:r>
      <w:bookmarkEnd w:id="19"/>
      <w:bookmarkEnd w:id="20"/>
    </w:p>
    <w:p w14:paraId="49486A33"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7779B801" w14:textId="77777777" w:rsidR="00D075FA" w:rsidRDefault="00FD0017" w:rsidP="00D075FA">
      <w:pPr>
        <w:keepNext/>
      </w:pPr>
      <w:r>
        <w:rPr>
          <w:noProof/>
        </w:rPr>
        <w:lastRenderedPageBreak/>
        <w:drawing>
          <wp:inline distT="0" distB="0" distL="0" distR="0" wp14:anchorId="29F821C5" wp14:editId="74490310">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6120130" cy="2331720"/>
                    </a:xfrm>
                    <a:prstGeom prst="rect">
                      <a:avLst/>
                    </a:prstGeom>
                  </pic:spPr>
                </pic:pic>
              </a:graphicData>
            </a:graphic>
          </wp:inline>
        </w:drawing>
      </w:r>
    </w:p>
    <w:p w14:paraId="7A1EFC3E" w14:textId="1F0D4631" w:rsidR="00FD0017" w:rsidRPr="008066DF" w:rsidRDefault="00D075FA" w:rsidP="00D075FA">
      <w:pPr>
        <w:pStyle w:val="Billedtekst"/>
        <w:ind w:left="5216"/>
      </w:pPr>
      <w:r>
        <w:t xml:space="preserve">                             Figur </w:t>
      </w:r>
      <w:fldSimple w:instr=" SEQ Figur \* ARABIC ">
        <w:r w:rsidR="0021527C">
          <w:rPr>
            <w:noProof/>
          </w:rPr>
          <w:t>7</w:t>
        </w:r>
      </w:fldSimple>
      <w:r>
        <w:t xml:space="preserve"> </w:t>
      </w:r>
      <w:r w:rsidRPr="00C454E4">
        <w:t>Use case diagram for virksomheden</w:t>
      </w:r>
    </w:p>
    <w:p w14:paraId="11BFCEF0" w14:textId="77777777" w:rsidR="00FD0017" w:rsidRDefault="00FD0017" w:rsidP="00FD0017"/>
    <w:p w14:paraId="06727CC5" w14:textId="77777777" w:rsidR="00FD0017" w:rsidRDefault="00FD0017" w:rsidP="00FD0017">
      <w:pPr>
        <w:pStyle w:val="Overskrift2"/>
      </w:pPr>
      <w:bookmarkStart w:id="21" w:name="_Toc420399200"/>
      <w:bookmarkStart w:id="22" w:name="_Toc420575090"/>
      <w:r>
        <w:t>Reverse Engineering</w:t>
      </w:r>
      <w:bookmarkEnd w:id="21"/>
      <w:bookmarkEnd w:id="22"/>
    </w:p>
    <w:p w14:paraId="00F6E76F" w14:textId="77777777" w:rsidR="00D075FA" w:rsidRDefault="00FD0017" w:rsidP="00D075FA">
      <w:pPr>
        <w:keepNext/>
      </w:pPr>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070ED05A" wp14:editId="5E5BCFE8">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71295227" w14:textId="6374B2D5" w:rsidR="00FD0017" w:rsidRPr="00D075FA" w:rsidRDefault="00D075FA" w:rsidP="00D075FA">
      <w:pPr>
        <w:pStyle w:val="Billedtekst"/>
        <w:ind w:left="3912" w:firstLine="1304"/>
        <w:rPr>
          <w:lang w:val="en-US"/>
        </w:rPr>
      </w:pPr>
      <w:r w:rsidRPr="00D075FA">
        <w:rPr>
          <w:lang w:val="en-US"/>
        </w:rPr>
        <w:t xml:space="preserve">Figur </w:t>
      </w:r>
      <w:r>
        <w:fldChar w:fldCharType="begin"/>
      </w:r>
      <w:r w:rsidRPr="00D075FA">
        <w:rPr>
          <w:lang w:val="en-US"/>
        </w:rPr>
        <w:instrText xml:space="preserve"> SEQ Figur \* ARABIC </w:instrText>
      </w:r>
      <w:r>
        <w:fldChar w:fldCharType="separate"/>
      </w:r>
      <w:r w:rsidR="0021527C">
        <w:rPr>
          <w:noProof/>
          <w:lang w:val="en-US"/>
        </w:rPr>
        <w:t>8</w:t>
      </w:r>
      <w:r>
        <w:fldChar w:fldCharType="end"/>
      </w:r>
      <w:r w:rsidRPr="00D075FA">
        <w:rPr>
          <w:lang w:val="en-US"/>
        </w:rPr>
        <w:t xml:space="preserve"> Object model Reverse engineering</w:t>
      </w:r>
    </w:p>
    <w:p w14:paraId="59419209" w14:textId="77777777" w:rsidR="00FD0017" w:rsidRPr="000338B9" w:rsidRDefault="00FD0017" w:rsidP="00FD0017">
      <w:pPr>
        <w:pStyle w:val="Overskrift2"/>
        <w:rPr>
          <w:lang w:val="en-US"/>
        </w:rPr>
      </w:pPr>
      <w:bookmarkStart w:id="23" w:name="_Toc420399201"/>
      <w:bookmarkStart w:id="24" w:name="_Toc420575091"/>
      <w:r w:rsidRPr="000338B9">
        <w:rPr>
          <w:lang w:val="en-US"/>
        </w:rPr>
        <w:t>Forward Engineering</w:t>
      </w:r>
      <w:bookmarkEnd w:id="23"/>
      <w:bookmarkEnd w:id="24"/>
    </w:p>
    <w:p w14:paraId="438C4474" w14:textId="77777777"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w:t>
      </w:r>
      <w:r>
        <w:lastRenderedPageBreak/>
        <w:t>systemet(FFS) er kommet ind i billedet. Ved hjælp af FFS er det mulig of fjerne 2 control-objekter (Økonomimedarbejder og Kontor Assistent). Entity-objektet Formular ligger nu i FFS.</w:t>
      </w:r>
    </w:p>
    <w:p w14:paraId="772AE02B"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r w:rsidR="002D4474">
        <w:rPr>
          <w:rStyle w:val="Slutnotehenvisning"/>
        </w:rPr>
        <w:endnoteReference w:id="5"/>
      </w:r>
    </w:p>
    <w:p w14:paraId="42E6BD25" w14:textId="77777777" w:rsidR="001B0B6E" w:rsidRPr="0096182E" w:rsidRDefault="001B0B6E" w:rsidP="00FD0017">
      <w:pPr>
        <w:contextualSpacing/>
      </w:pPr>
    </w:p>
    <w:p w14:paraId="758CA662" w14:textId="77777777" w:rsidR="00E05E0C" w:rsidRDefault="00FD0017" w:rsidP="00E05E0C">
      <w:pPr>
        <w:keepNext/>
      </w:pPr>
      <w:r>
        <w:rPr>
          <w:noProof/>
        </w:rPr>
        <w:drawing>
          <wp:inline distT="0" distB="0" distL="0" distR="0" wp14:anchorId="0343CE80" wp14:editId="5B55C875">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773037" cy="2936553"/>
                    </a:xfrm>
                    <a:prstGeom prst="rect">
                      <a:avLst/>
                    </a:prstGeom>
                  </pic:spPr>
                </pic:pic>
              </a:graphicData>
            </a:graphic>
          </wp:inline>
        </w:drawing>
      </w:r>
    </w:p>
    <w:p w14:paraId="28F30118" w14:textId="34DC1E5D" w:rsidR="00FD0017" w:rsidRPr="00144DD9" w:rsidRDefault="00E05E0C" w:rsidP="00E05E0C">
      <w:pPr>
        <w:pStyle w:val="Billedtekst"/>
        <w:ind w:left="2608"/>
        <w:rPr>
          <w:lang w:val="en-US"/>
        </w:rPr>
      </w:pPr>
      <w:r w:rsidRPr="00144DD9">
        <w:rPr>
          <w:lang w:val="en-US"/>
        </w:rPr>
        <w:t xml:space="preserve"> </w:t>
      </w:r>
      <w:r w:rsidRPr="00144DD9">
        <w:rPr>
          <w:lang w:val="en-US"/>
        </w:rPr>
        <w:tab/>
        <w:t xml:space="preserve">         Figur </w:t>
      </w:r>
      <w:r>
        <w:fldChar w:fldCharType="begin"/>
      </w:r>
      <w:r w:rsidRPr="00144DD9">
        <w:rPr>
          <w:lang w:val="en-US"/>
        </w:rPr>
        <w:instrText xml:space="preserve"> SEQ Figur \* ARABIC </w:instrText>
      </w:r>
      <w:r>
        <w:fldChar w:fldCharType="separate"/>
      </w:r>
      <w:r w:rsidR="0021527C">
        <w:rPr>
          <w:noProof/>
          <w:lang w:val="en-US"/>
        </w:rPr>
        <w:t>9</w:t>
      </w:r>
      <w:r>
        <w:fldChar w:fldCharType="end"/>
      </w:r>
      <w:r w:rsidRPr="00144DD9">
        <w:rPr>
          <w:lang w:val="en-US"/>
        </w:rPr>
        <w:t xml:space="preserve"> Object model Forward engineering</w:t>
      </w:r>
    </w:p>
    <w:p w14:paraId="66F59F51" w14:textId="6FD63508" w:rsidR="00FD0017" w:rsidRPr="000338B9" w:rsidRDefault="00FD0017" w:rsidP="00BD1554">
      <w:pPr>
        <w:pStyle w:val="Overskrift1"/>
        <w:contextualSpacing/>
        <w:rPr>
          <w:lang w:val="en-US"/>
        </w:rPr>
      </w:pPr>
      <w:bookmarkStart w:id="25" w:name="_Toc420399202"/>
      <w:bookmarkStart w:id="26" w:name="_Toc420575092"/>
      <w:r w:rsidRPr="000338B9">
        <w:rPr>
          <w:lang w:val="en-US"/>
        </w:rPr>
        <w:t>Visionsdokument</w:t>
      </w:r>
      <w:bookmarkEnd w:id="25"/>
      <w:r w:rsidR="001C77D6">
        <w:rPr>
          <w:lang w:val="en-US"/>
        </w:rPr>
        <w:t xml:space="preserve"> (Anders, Lasse, Simon &amp; Thomas)</w:t>
      </w:r>
      <w:bookmarkEnd w:id="26"/>
    </w:p>
    <w:p w14:paraId="77EDDE88" w14:textId="59BD9FA6" w:rsidR="00FD0017" w:rsidRPr="006F5A6E" w:rsidRDefault="00FD0017" w:rsidP="00FD0017">
      <w:pPr>
        <w:pStyle w:val="Overskrift2"/>
        <w:contextualSpacing/>
      </w:pPr>
      <w:bookmarkStart w:id="27" w:name="_Toc420399203"/>
      <w:bookmarkStart w:id="28" w:name="_Toc420575093"/>
      <w:r w:rsidRPr="006F5A6E">
        <w:t>Vision</w:t>
      </w:r>
      <w:bookmarkEnd w:id="27"/>
      <w:bookmarkEnd w:id="28"/>
    </w:p>
    <w:p w14:paraId="7B7F0E20" w14:textId="77777777" w:rsidR="00FD0017" w:rsidRDefault="00FD0017" w:rsidP="00FD0017">
      <w:pPr>
        <w:contextualSpacing/>
      </w:pPr>
    </w:p>
    <w:p w14:paraId="48876EA9" w14:textId="5AA29365"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0EAD36F1" w14:textId="77777777" w:rsidR="00FD0017" w:rsidRDefault="00FD0017" w:rsidP="00FD0017">
      <w:pPr>
        <w:contextualSpacing/>
      </w:pPr>
    </w:p>
    <w:p w14:paraId="26218475" w14:textId="29FD7FB5" w:rsidR="00FD0017" w:rsidRPr="00B84646" w:rsidRDefault="00FD0017" w:rsidP="00FD0017">
      <w:pPr>
        <w:pStyle w:val="Overskrift2"/>
        <w:contextualSpacing/>
      </w:pPr>
      <w:bookmarkStart w:id="29" w:name="_Toc420399204"/>
      <w:bookmarkStart w:id="30" w:name="_Toc420575094"/>
      <w:r>
        <w:t>Interessentanalyse</w:t>
      </w:r>
      <w:bookmarkEnd w:id="29"/>
      <w:bookmarkEnd w:id="30"/>
    </w:p>
    <w:p w14:paraId="6EE34C3A" w14:textId="77777777" w:rsidR="00FD0017" w:rsidRDefault="00FD0017" w:rsidP="00FD0017">
      <w:pPr>
        <w:contextualSpacing/>
      </w:pPr>
    </w:p>
    <w:p w14:paraId="20F0311A"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399878CE" w14:textId="77777777" w:rsidR="00FD0017" w:rsidRDefault="00FD0017" w:rsidP="00FD0017">
      <w:pPr>
        <w:contextualSpacing/>
      </w:pPr>
    </w:p>
    <w:p w14:paraId="295F3FD1" w14:textId="77777777" w:rsidR="00FD0017" w:rsidRDefault="00FD0017" w:rsidP="00FD0017">
      <w:pPr>
        <w:contextualSpacing/>
      </w:pPr>
      <w:r>
        <w:t>Sælgeren er interesseret i et system der giver hurtig og korrekt respons, for at kunne lave flere salg.</w:t>
      </w:r>
    </w:p>
    <w:p w14:paraId="46200B9E" w14:textId="77777777" w:rsidR="00FD0017" w:rsidRDefault="00FD0017" w:rsidP="00FD0017">
      <w:pPr>
        <w:contextualSpacing/>
      </w:pPr>
    </w:p>
    <w:p w14:paraId="566A8C4E" w14:textId="77777777" w:rsidR="00FD0017" w:rsidRDefault="00FD0017" w:rsidP="00FD0017">
      <w:pPr>
        <w:contextualSpacing/>
      </w:pPr>
      <w:r>
        <w:lastRenderedPageBreak/>
        <w:t>Salgschefen er interesseret i at kunne modtage de lånetilbud der skal godkendes elektronisk. Endvidere er han interesseret i at forøge salget, og sikre høj kvalitet ved udregning af tilbud.</w:t>
      </w:r>
    </w:p>
    <w:p w14:paraId="5095795B" w14:textId="77777777" w:rsidR="00FD0017" w:rsidRDefault="00FD0017" w:rsidP="00FD0017">
      <w:pPr>
        <w:contextualSpacing/>
      </w:pPr>
    </w:p>
    <w:p w14:paraId="115D7CEA" w14:textId="77777777" w:rsidR="00FD0017" w:rsidRDefault="00FD0017" w:rsidP="00FD0017">
      <w:pPr>
        <w:contextualSpacing/>
      </w:pPr>
      <w:r>
        <w:t>RKI har interesse i at personlige data bliver behandlet med diskretion, og sikkerheden til deres system er vedligeholdt.</w:t>
      </w:r>
    </w:p>
    <w:p w14:paraId="4A8DE337" w14:textId="77777777" w:rsidR="00FD0017" w:rsidRDefault="00FD0017" w:rsidP="00FD0017">
      <w:pPr>
        <w:contextualSpacing/>
      </w:pPr>
    </w:p>
    <w:p w14:paraId="40529663" w14:textId="77777777" w:rsidR="00FD0017" w:rsidRDefault="00FD0017" w:rsidP="00FD0017">
      <w:pPr>
        <w:contextualSpacing/>
      </w:pPr>
      <w:r>
        <w:t>Banken har interesse i at processen forløber hurtigt, og sikkerheden til deres system er vedligeholdt.</w:t>
      </w:r>
    </w:p>
    <w:p w14:paraId="3B6032E6" w14:textId="77777777" w:rsidR="00FD0017" w:rsidRDefault="00FD0017" w:rsidP="00FD0017">
      <w:pPr>
        <w:contextualSpacing/>
      </w:pPr>
    </w:p>
    <w:p w14:paraId="748D80B6" w14:textId="77777777" w:rsidR="00FD0017" w:rsidRDefault="00FD0017" w:rsidP="00FD0017">
      <w:pPr>
        <w:contextualSpacing/>
      </w:pPr>
      <w:r>
        <w:t>Ejeren har interesse i at der kan laves lånetilbud på kort tid, med høj kvalitet. Dette kan øge salget.</w:t>
      </w:r>
    </w:p>
    <w:p w14:paraId="738FBA2E" w14:textId="77777777" w:rsidR="00FD0017" w:rsidRDefault="00FD0017" w:rsidP="00FD0017">
      <w:pPr>
        <w:contextualSpacing/>
      </w:pPr>
    </w:p>
    <w:p w14:paraId="6BE65E7C" w14:textId="77777777" w:rsidR="00FD0017" w:rsidRDefault="00FD0017" w:rsidP="00FD0017">
      <w:pPr>
        <w:contextualSpacing/>
      </w:pPr>
      <w:r>
        <w:t>Datatilsynet har interesse i at personfølsomme oplysninger behandles korrekt og sikkert, i forhold til de gældende regler og love.</w:t>
      </w:r>
    </w:p>
    <w:p w14:paraId="7FC3AAE9" w14:textId="77777777" w:rsidR="00FD0017" w:rsidRDefault="00FD0017" w:rsidP="00FD0017">
      <w:pPr>
        <w:contextualSpacing/>
      </w:pPr>
    </w:p>
    <w:p w14:paraId="1080B431" w14:textId="7D18F973" w:rsidR="00FD0017" w:rsidRDefault="00FD0017" w:rsidP="00FD0017">
      <w:pPr>
        <w:pStyle w:val="Overskrift2"/>
      </w:pPr>
      <w:bookmarkStart w:id="31" w:name="_Toc420399205"/>
      <w:bookmarkStart w:id="32" w:name="_Toc420575095"/>
      <w:r>
        <w:t>Featureliste</w:t>
      </w:r>
      <w:bookmarkEnd w:id="31"/>
      <w:bookmarkEnd w:id="32"/>
    </w:p>
    <w:p w14:paraId="348D85E8" w14:textId="77777777" w:rsidR="00FD0017" w:rsidRDefault="00FD0017" w:rsidP="00FD0017">
      <w:pPr>
        <w:contextualSpacing/>
      </w:pPr>
    </w:p>
    <w:p w14:paraId="3456E169" w14:textId="77777777" w:rsidR="00FD0017" w:rsidRDefault="00FD0017" w:rsidP="00FD0017">
      <w:pPr>
        <w:contextualSpacing/>
      </w:pPr>
      <w:r>
        <w:t>Lånetilbud</w:t>
      </w:r>
    </w:p>
    <w:p w14:paraId="0412419B" w14:textId="77777777" w:rsidR="00FD0017" w:rsidRDefault="00FD0017" w:rsidP="00FD0017">
      <w:pPr>
        <w:pStyle w:val="Listeafsnit"/>
        <w:numPr>
          <w:ilvl w:val="0"/>
          <w:numId w:val="6"/>
        </w:numPr>
      </w:pPr>
      <w:r>
        <w:t>Oprettelse</w:t>
      </w:r>
    </w:p>
    <w:p w14:paraId="4B6B7D39" w14:textId="77777777" w:rsidR="00FD0017" w:rsidRDefault="00FD0017" w:rsidP="00FD0017">
      <w:pPr>
        <w:pStyle w:val="Listeafsnit"/>
        <w:numPr>
          <w:ilvl w:val="0"/>
          <w:numId w:val="6"/>
        </w:numPr>
      </w:pPr>
      <w:r>
        <w:t>Kreditvurdering</w:t>
      </w:r>
    </w:p>
    <w:p w14:paraId="75AFCA19" w14:textId="77777777" w:rsidR="00FD0017" w:rsidRDefault="00FD0017" w:rsidP="00FD0017">
      <w:pPr>
        <w:pStyle w:val="Listeafsnit"/>
        <w:numPr>
          <w:ilvl w:val="0"/>
          <w:numId w:val="6"/>
        </w:numPr>
      </w:pPr>
      <w:r>
        <w:t xml:space="preserve">Udregning af rentesats </w:t>
      </w:r>
    </w:p>
    <w:p w14:paraId="73E90B7A" w14:textId="77777777" w:rsidR="00FD0017" w:rsidRDefault="00FD0017" w:rsidP="00FD0017">
      <w:pPr>
        <w:pStyle w:val="Listeafsnit"/>
        <w:numPr>
          <w:ilvl w:val="0"/>
          <w:numId w:val="6"/>
        </w:numPr>
      </w:pPr>
      <w:r>
        <w:t xml:space="preserve">Godkendelse </w:t>
      </w:r>
    </w:p>
    <w:p w14:paraId="4E6A44D3" w14:textId="77777777" w:rsidR="00FD0017" w:rsidRDefault="00FD0017" w:rsidP="00FD0017">
      <w:pPr>
        <w:pStyle w:val="Listeafsnit"/>
        <w:numPr>
          <w:ilvl w:val="0"/>
          <w:numId w:val="6"/>
        </w:numPr>
      </w:pPr>
      <w:r>
        <w:t>Eksportering</w:t>
      </w:r>
    </w:p>
    <w:p w14:paraId="5DDF3615" w14:textId="77777777" w:rsidR="00FD0017" w:rsidRDefault="00FD0017" w:rsidP="00FD0017">
      <w:pPr>
        <w:pStyle w:val="Listeafsnit"/>
        <w:numPr>
          <w:ilvl w:val="0"/>
          <w:numId w:val="7"/>
        </w:numPr>
      </w:pPr>
      <w:r>
        <w:t>CSV-fil</w:t>
      </w:r>
    </w:p>
    <w:p w14:paraId="572A9EE4" w14:textId="77777777" w:rsidR="00FD0017" w:rsidRDefault="00FD0017" w:rsidP="00FD0017">
      <w:pPr>
        <w:contextualSpacing/>
      </w:pPr>
      <w:r>
        <w:t>Kundehåndtering</w:t>
      </w:r>
    </w:p>
    <w:p w14:paraId="191E73D0" w14:textId="77777777" w:rsidR="00FD0017" w:rsidRDefault="00FD0017" w:rsidP="00FD0017">
      <w:pPr>
        <w:contextualSpacing/>
      </w:pPr>
      <w:r>
        <w:t>Persistering af data</w:t>
      </w:r>
    </w:p>
    <w:p w14:paraId="404DA404" w14:textId="77777777" w:rsidR="00FD0017" w:rsidRDefault="00FD0017" w:rsidP="00FD0017">
      <w:pPr>
        <w:contextualSpacing/>
      </w:pPr>
    </w:p>
    <w:p w14:paraId="7D9A02CB" w14:textId="6A5AA2D2" w:rsidR="00FD0017" w:rsidRDefault="00FD0017" w:rsidP="0069113E">
      <w:pPr>
        <w:pStyle w:val="Undertitel"/>
      </w:pPr>
      <w:r>
        <w:t>O</w:t>
      </w:r>
      <w:r w:rsidR="00BD1554">
        <w:t>m visions dokumentet</w:t>
      </w:r>
      <w:r w:rsidR="00E54D79">
        <w:t xml:space="preserve"> (Lasse)</w:t>
      </w:r>
    </w:p>
    <w:p w14:paraId="186A21A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r w:rsidR="00F92348">
        <w:rPr>
          <w:rStyle w:val="Slutnotehenvisning"/>
        </w:rPr>
        <w:endnoteReference w:id="6"/>
      </w:r>
    </w:p>
    <w:p w14:paraId="3A9AD479" w14:textId="77777777" w:rsidR="00FD0017" w:rsidRDefault="00FD0017" w:rsidP="00FD0017">
      <w:pPr>
        <w:contextualSpacing/>
      </w:pPr>
    </w:p>
    <w:p w14:paraId="60D5EBA3" w14:textId="77777777" w:rsidR="00FD0017" w:rsidRDefault="00FD0017" w:rsidP="00FD0017">
      <w:pPr>
        <w:contextualSpacing/>
      </w:pPr>
    </w:p>
    <w:p w14:paraId="09BDC993" w14:textId="2C93D4F0" w:rsidR="00FD0017" w:rsidRPr="004A1213" w:rsidRDefault="00FD0017" w:rsidP="00FD0017">
      <w:pPr>
        <w:pStyle w:val="Overskrift1"/>
        <w:rPr>
          <w:lang w:val="en-US"/>
        </w:rPr>
      </w:pPr>
      <w:bookmarkStart w:id="33" w:name="_Toc420399206"/>
      <w:bookmarkStart w:id="34" w:name="_Toc420575096"/>
      <w:r w:rsidRPr="004A1213">
        <w:rPr>
          <w:lang w:val="en-US"/>
        </w:rPr>
        <w:t xml:space="preserve">Use case </w:t>
      </w:r>
      <w:r w:rsidR="00B32D56" w:rsidRPr="004A1213">
        <w:rPr>
          <w:lang w:val="en-US"/>
        </w:rPr>
        <w:t>d</w:t>
      </w:r>
      <w:r w:rsidRPr="004A1213">
        <w:rPr>
          <w:lang w:val="en-US"/>
        </w:rPr>
        <w:t>iagram</w:t>
      </w:r>
      <w:bookmarkEnd w:id="33"/>
      <w:r w:rsidR="00F53B1C" w:rsidRPr="004A1213">
        <w:rPr>
          <w:lang w:val="en-US"/>
        </w:rPr>
        <w:t xml:space="preserve"> </w:t>
      </w:r>
      <w:r w:rsidR="00F87A9C" w:rsidRPr="004A1213">
        <w:rPr>
          <w:lang w:val="en-US"/>
        </w:rPr>
        <w:t>(</w:t>
      </w:r>
      <w:r w:rsidR="00AB3537" w:rsidRPr="004A1213">
        <w:rPr>
          <w:lang w:val="en-US"/>
        </w:rPr>
        <w:t>Lasse &amp; Simon)</w:t>
      </w:r>
      <w:bookmarkEnd w:id="34"/>
    </w:p>
    <w:p w14:paraId="388E9E7C" w14:textId="14006A88" w:rsidR="00144DD9" w:rsidRDefault="00FD0017" w:rsidP="00144DD9">
      <w:pPr>
        <w:keepNext/>
      </w:pPr>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w:t>
      </w:r>
      <w:r>
        <w:lastRenderedPageBreak/>
        <w:t>i et UCD, og er den som er anvender den enkelte use case. Den sekundære aktør vises altid til højre i et UCD og kan for eksempel være et udefrakommende system som ens eget system interagerer med for at kunne udfører e</w:t>
      </w:r>
      <w:r w:rsidR="00505F68">
        <w:t xml:space="preserve">n given use case. </w:t>
      </w:r>
      <w:r w:rsidR="00505F68">
        <w:br/>
        <w:t>I</w:t>
      </w:r>
      <w:r>
        <w:t xml:space="preserve">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sidR="00F92348">
        <w:rPr>
          <w:rStyle w:val="Slutnotehenvisning"/>
        </w:rPr>
        <w:endnoteReference w:id="7"/>
      </w:r>
      <w:r>
        <w:rPr>
          <w:noProof/>
        </w:rPr>
        <w:drawing>
          <wp:inline distT="0" distB="0" distL="0" distR="0" wp14:anchorId="04F8270C" wp14:editId="3EFEA91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50EABB75" w14:textId="5462FAA8" w:rsidR="00FD0017" w:rsidRPr="00144DD9" w:rsidRDefault="00F87A9C" w:rsidP="00144DD9">
      <w:pPr>
        <w:pStyle w:val="Billedtekst"/>
        <w:ind w:left="5216" w:firstLine="1304"/>
        <w:rPr>
          <w:lang w:val="en-US"/>
        </w:rPr>
      </w:pPr>
      <w:r w:rsidRPr="00586631">
        <w:t xml:space="preserve">    </w:t>
      </w:r>
      <w:r w:rsidR="00144DD9" w:rsidRPr="00144DD9">
        <w:rPr>
          <w:lang w:val="en-US"/>
        </w:rPr>
        <w:t xml:space="preserve">Figur </w:t>
      </w:r>
      <w:r w:rsidR="00144DD9">
        <w:fldChar w:fldCharType="begin"/>
      </w:r>
      <w:r w:rsidR="00144DD9" w:rsidRPr="00144DD9">
        <w:rPr>
          <w:lang w:val="en-US"/>
        </w:rPr>
        <w:instrText xml:space="preserve"> SEQ Figur \* ARABIC </w:instrText>
      </w:r>
      <w:r w:rsidR="00144DD9">
        <w:fldChar w:fldCharType="separate"/>
      </w:r>
      <w:r w:rsidR="0021527C">
        <w:rPr>
          <w:noProof/>
          <w:lang w:val="en-US"/>
        </w:rPr>
        <w:t>10</w:t>
      </w:r>
      <w:r w:rsidR="00144DD9">
        <w:fldChar w:fldCharType="end"/>
      </w:r>
      <w:r w:rsidR="00144DD9" w:rsidRPr="00144DD9">
        <w:rPr>
          <w:lang w:val="en-US"/>
        </w:rPr>
        <w:t xml:space="preserve"> Use case diagram for systemet</w:t>
      </w:r>
    </w:p>
    <w:p w14:paraId="5826540A"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1E04D7C3" w14:textId="33085A38" w:rsidR="00283BA1" w:rsidRPr="00F53B1C" w:rsidRDefault="006828A7" w:rsidP="00283BA1">
      <w:pPr>
        <w:pStyle w:val="Overskrift1"/>
        <w:rPr>
          <w:lang w:val="en-US"/>
        </w:rPr>
      </w:pPr>
      <w:bookmarkStart w:id="35" w:name="_Toc420575097"/>
      <w:r w:rsidRPr="00F53B1C">
        <w:rPr>
          <w:lang w:val="en-US"/>
        </w:rPr>
        <w:t>Fully dressed u</w:t>
      </w:r>
      <w:r w:rsidR="00283BA1" w:rsidRPr="00F53B1C">
        <w:rPr>
          <w:lang w:val="en-US"/>
        </w:rPr>
        <w:t>se case</w:t>
      </w:r>
      <w:r w:rsidR="00F53B1C" w:rsidRPr="00F53B1C">
        <w:rPr>
          <w:lang w:val="en-US"/>
        </w:rPr>
        <w:t xml:space="preserve"> (Simon)</w:t>
      </w:r>
      <w:bookmarkEnd w:id="35"/>
    </w:p>
    <w:p w14:paraId="3AD617CD" w14:textId="77777777" w:rsidR="00283BA1" w:rsidRDefault="00283BA1" w:rsidP="00283BA1">
      <w:pPr>
        <w:rPr>
          <w:noProof/>
        </w:rPr>
      </w:pPr>
      <w:r>
        <w:t xml:space="preserve">I løbet af vores projekt har vi lavet use cases, de er med til at give os et overblik over funktionelle og ikke funktionelle krav til systemet. Vi har haft stor udbytte af use cases især da vi fik beskrevet main success scenario og extentions, da blev det lettere at kode efterfølgende. </w:t>
      </w:r>
    </w:p>
    <w:p w14:paraId="0F487CA9" w14:textId="77777777" w:rsidR="00283BA1" w:rsidRDefault="00283BA1" w:rsidP="00283BA1">
      <w:pPr>
        <w:keepNext/>
      </w:pPr>
      <w:r>
        <w:rPr>
          <w:noProof/>
        </w:rPr>
        <w:lastRenderedPageBreak/>
        <w:drawing>
          <wp:inline distT="0" distB="0" distL="0" distR="0" wp14:anchorId="44CFB669" wp14:editId="6F95B122">
            <wp:extent cx="4274185" cy="4465955"/>
            <wp:effectExtent l="1905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4274185" cy="4465955"/>
                    </a:xfrm>
                    <a:prstGeom prst="rect">
                      <a:avLst/>
                    </a:prstGeom>
                    <a:noFill/>
                    <a:ln w="9525">
                      <a:noFill/>
                      <a:miter lim="800000"/>
                      <a:headEnd/>
                      <a:tailEnd/>
                    </a:ln>
                  </pic:spPr>
                </pic:pic>
              </a:graphicData>
            </a:graphic>
          </wp:inline>
        </w:drawing>
      </w:r>
    </w:p>
    <w:p w14:paraId="425BE3A5" w14:textId="1732CF72" w:rsidR="00283BA1" w:rsidRPr="002E3052" w:rsidRDefault="00283BA1" w:rsidP="00283BA1">
      <w:pPr>
        <w:pStyle w:val="Billedtekst"/>
        <w:ind w:left="1304" w:firstLine="1304"/>
        <w:rPr>
          <w:noProof/>
          <w:lang w:val="en-US"/>
        </w:rPr>
      </w:pPr>
      <w:r w:rsidRPr="002E3052">
        <w:rPr>
          <w:lang w:val="en-US"/>
        </w:rPr>
        <w:t xml:space="preserve">Figur </w:t>
      </w:r>
      <w:r>
        <w:fldChar w:fldCharType="begin"/>
      </w:r>
      <w:r w:rsidRPr="002E3052">
        <w:rPr>
          <w:lang w:val="en-US"/>
        </w:rPr>
        <w:instrText xml:space="preserve"> SEQ Figur \* ARABIC </w:instrText>
      </w:r>
      <w:r>
        <w:fldChar w:fldCharType="separate"/>
      </w:r>
      <w:r w:rsidR="0021527C">
        <w:rPr>
          <w:noProof/>
          <w:lang w:val="en-US"/>
        </w:rPr>
        <w:t>11</w:t>
      </w:r>
      <w:r>
        <w:fldChar w:fldCharType="end"/>
      </w:r>
      <w:r w:rsidRPr="002E3052">
        <w:rPr>
          <w:lang w:val="en-US"/>
        </w:rPr>
        <w:t xml:space="preserve"> Uddrag af fully dressed usecase</w:t>
      </w:r>
    </w:p>
    <w:p w14:paraId="5A39186B" w14:textId="77777777" w:rsidR="00283BA1" w:rsidRDefault="00283BA1" w:rsidP="00283BA1">
      <w:pPr>
        <w:rPr>
          <w:noProof/>
        </w:rPr>
      </w:pPr>
      <w:r>
        <w:rPr>
          <w:noProof/>
        </w:rPr>
        <w:t xml:space="preserve">Vi ser her et udklip fra vores use case 7 Udarbejd Tilbud. Her har vi identificeret nogle extensions til use casen som påvirker vores system. Det gjorde at vi tidligt i forløbet fik os et godt overblik over hvad der skulle implementeres i systemet og hvordan vi kunne gøre dette. </w:t>
      </w:r>
    </w:p>
    <w:p w14:paraId="739720DA" w14:textId="77777777" w:rsidR="00283BA1" w:rsidRDefault="00283BA1" w:rsidP="00283BA1">
      <w:pPr>
        <w:keepNext/>
      </w:pPr>
      <w:r>
        <w:rPr>
          <w:noProof/>
        </w:rPr>
        <w:drawing>
          <wp:inline distT="0" distB="0" distL="0" distR="0" wp14:anchorId="5CB96122" wp14:editId="4ED031E3">
            <wp:extent cx="4178300" cy="638175"/>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4178300" cy="638175"/>
                    </a:xfrm>
                    <a:prstGeom prst="rect">
                      <a:avLst/>
                    </a:prstGeom>
                    <a:noFill/>
                    <a:ln w="9525">
                      <a:noFill/>
                      <a:miter lim="800000"/>
                      <a:headEnd/>
                      <a:tailEnd/>
                    </a:ln>
                  </pic:spPr>
                </pic:pic>
              </a:graphicData>
            </a:graphic>
          </wp:inline>
        </w:drawing>
      </w:r>
    </w:p>
    <w:p w14:paraId="5B6A94CA" w14:textId="4CCDD341" w:rsidR="00283BA1" w:rsidRPr="00586631" w:rsidRDefault="00283BA1" w:rsidP="00283BA1">
      <w:pPr>
        <w:pStyle w:val="Billedtekst"/>
        <w:ind w:left="2608" w:firstLine="1304"/>
      </w:pPr>
      <w:r w:rsidRPr="00586631">
        <w:t xml:space="preserve">Figur </w:t>
      </w:r>
      <w:r>
        <w:fldChar w:fldCharType="begin"/>
      </w:r>
      <w:r w:rsidRPr="00586631">
        <w:instrText xml:space="preserve"> SEQ Figur \* ARABIC </w:instrText>
      </w:r>
      <w:r>
        <w:fldChar w:fldCharType="separate"/>
      </w:r>
      <w:r w:rsidR="0021527C" w:rsidRPr="00586631">
        <w:rPr>
          <w:noProof/>
        </w:rPr>
        <w:t>12</w:t>
      </w:r>
      <w:r>
        <w:fldChar w:fldCharType="end"/>
      </w:r>
      <w:r w:rsidRPr="00586631">
        <w:t xml:space="preserve"> Implementation af use case</w:t>
      </w:r>
    </w:p>
    <w:p w14:paraId="22DAF402" w14:textId="1DDA87F2" w:rsidR="00283BA1" w:rsidRPr="00916898" w:rsidRDefault="00283BA1" w:rsidP="00283BA1">
      <w:r>
        <w:t xml:space="preserve">Vi har her to simple if sætninger som tjekker på henholdsvis udbetaling og tilbagebetalings perioden. Vi tjekker om udbetaling er mindre end prisen divideret med 2. Hvis den er det lægger vi en til rentesatsen som vi bruger senere til at udregne renten. Det samme sker for tilbagebetalings perioden, her tjekker vi dog om den er på mere end 36 måneder hvis den er det, </w:t>
      </w:r>
      <w:r w:rsidR="0008223A">
        <w:t>tillægges</w:t>
      </w:r>
      <w:r>
        <w:t xml:space="preserve"> der igen en til rentesatsen.   </w:t>
      </w:r>
    </w:p>
    <w:p w14:paraId="7AFB8406" w14:textId="77777777" w:rsidR="00283BA1" w:rsidRDefault="00283BA1" w:rsidP="00FD0017"/>
    <w:p w14:paraId="5172E9FC" w14:textId="7773B59C" w:rsidR="00FD0017" w:rsidRDefault="00FD0017" w:rsidP="00FD0017">
      <w:pPr>
        <w:pStyle w:val="Overskrift1"/>
      </w:pPr>
      <w:bookmarkStart w:id="36" w:name="_Toc420399207"/>
      <w:bookmarkStart w:id="37" w:name="_Toc420575098"/>
      <w:r>
        <w:lastRenderedPageBreak/>
        <w:t>Domænemodel</w:t>
      </w:r>
      <w:bookmarkEnd w:id="36"/>
      <w:r w:rsidR="00F53B1C">
        <w:t xml:space="preserve"> (Simon)</w:t>
      </w:r>
      <w:bookmarkEnd w:id="37"/>
    </w:p>
    <w:p w14:paraId="473279CB" w14:textId="77777777" w:rsidR="00144DD9" w:rsidRDefault="00FD0017" w:rsidP="00144DD9">
      <w:pPr>
        <w:keepNext/>
      </w:pPr>
      <w:r>
        <w:rPr>
          <w:noProof/>
        </w:rPr>
        <w:drawing>
          <wp:inline distT="0" distB="0" distL="0" distR="0" wp14:anchorId="4AAA8863" wp14:editId="0B3F296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6120130" cy="4588256"/>
                    </a:xfrm>
                    <a:prstGeom prst="rect">
                      <a:avLst/>
                    </a:prstGeom>
                  </pic:spPr>
                </pic:pic>
              </a:graphicData>
            </a:graphic>
          </wp:inline>
        </w:drawing>
      </w:r>
    </w:p>
    <w:p w14:paraId="40874708" w14:textId="7D3947C2" w:rsidR="00FD0017" w:rsidRDefault="005B695D" w:rsidP="005B695D">
      <w:pPr>
        <w:pStyle w:val="Billedtekst"/>
        <w:ind w:left="5216"/>
      </w:pPr>
      <w:r>
        <w:t xml:space="preserve">                            </w:t>
      </w:r>
      <w:r w:rsidR="00144DD9">
        <w:t xml:space="preserve">Figur </w:t>
      </w:r>
      <w:fldSimple w:instr=" SEQ Figur \* ARABIC ">
        <w:r w:rsidR="0021527C">
          <w:rPr>
            <w:noProof/>
          </w:rPr>
          <w:t>13</w:t>
        </w:r>
      </w:fldSimple>
      <w:r w:rsidR="00144DD9">
        <w:t xml:space="preserve"> </w:t>
      </w:r>
      <w:r w:rsidR="00144DD9" w:rsidRPr="005C6B95">
        <w:t>Domænemodel for hele systemet</w:t>
      </w:r>
    </w:p>
    <w:p w14:paraId="20BCD99F" w14:textId="1A9EEF04" w:rsidR="00FD0017" w:rsidRDefault="00FD0017" w:rsidP="00FD0017">
      <w:pPr>
        <w:contextualSpacing/>
      </w:pPr>
      <w:r>
        <w:t>Domænemodellen for det samlede system, har vi lavet for og give et klart overblik over problemdomænet. Vi ser tydeligt at FFS skal hån</w:t>
      </w:r>
      <w:r w:rsidR="00BB6F39">
        <w:t>d</w:t>
      </w:r>
      <w:r>
        <w:t xml:space="preserve">tere, udarbejde og anvende en masse forskellige ting. Domænemodellen giver os her et overblik over hvordan strukturen vil komme til og se ud. Og hvordan et lånetilbud egentlig bliver oprettet. </w:t>
      </w:r>
    </w:p>
    <w:p w14:paraId="40B853D4" w14:textId="77777777" w:rsidR="00F45647" w:rsidRDefault="00FD0017" w:rsidP="00F45647">
      <w:pPr>
        <w:keepNext/>
        <w:contextualSpacing/>
      </w:pPr>
      <w:r>
        <w:object w:dxaOrig="7445" w:dyaOrig="7989" w14:anchorId="11248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6pt;height:330pt" o:ole="">
            <v:imagedata r:id="rId22" o:title=""/>
          </v:shape>
          <o:OLEObject Type="Embed" ProgID="Visio.Drawing.11" ShapeID="_x0000_i1025" DrawAspect="Content" ObjectID="_1494325175" r:id="rId23"/>
        </w:object>
      </w:r>
    </w:p>
    <w:p w14:paraId="07F568D4" w14:textId="2F47E0B6" w:rsidR="00FD0017" w:rsidRDefault="00F45647" w:rsidP="00F45647">
      <w:pPr>
        <w:pStyle w:val="Billedtekst"/>
        <w:ind w:left="3912"/>
      </w:pPr>
      <w:r>
        <w:t xml:space="preserve">              Figur </w:t>
      </w:r>
      <w:fldSimple w:instr=" SEQ Figur \* ARABIC ">
        <w:r w:rsidR="0021527C">
          <w:rPr>
            <w:noProof/>
          </w:rPr>
          <w:t>14</w:t>
        </w:r>
      </w:fldSimple>
      <w:r>
        <w:t xml:space="preserve"> </w:t>
      </w:r>
      <w:r w:rsidRPr="00560559">
        <w:t>Domænemodel for UC7</w:t>
      </w:r>
    </w:p>
    <w:p w14:paraId="6CC34C1A" w14:textId="77777777" w:rsidR="00FD0017" w:rsidRDefault="00FD0017" w:rsidP="00FD0017">
      <w:pPr>
        <w:contextualSpacing/>
      </w:pPr>
      <w:r>
        <w:t>Vi har valgt og vise domænemodellen for UC7, da det er en af de centrale use cases for vores system.</w:t>
      </w:r>
    </w:p>
    <w:p w14:paraId="1B4B7F67" w14:textId="77777777" w:rsidR="00FD0017" w:rsidRDefault="00FD0017" w:rsidP="001B0B6E">
      <w:pPr>
        <w:contextualSpacing/>
      </w:pPr>
      <w:r>
        <w:t>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376C2">
        <w:rPr>
          <w:rStyle w:val="Slutnotehenvisning"/>
        </w:rPr>
        <w:endnoteReference w:id="8"/>
      </w:r>
      <w:r>
        <w:t xml:space="preserve"> </w:t>
      </w:r>
    </w:p>
    <w:p w14:paraId="3A6352EF" w14:textId="77777777" w:rsidR="001B0B6E" w:rsidRDefault="001B0B6E" w:rsidP="001B0B6E">
      <w:pPr>
        <w:contextualSpacing/>
      </w:pPr>
    </w:p>
    <w:p w14:paraId="0B1777A7" w14:textId="2D0B1F54" w:rsidR="00FD0017" w:rsidRPr="00252EE9" w:rsidRDefault="00BD1D99" w:rsidP="006726D1">
      <w:pPr>
        <w:pStyle w:val="Overskrift1"/>
        <w:rPr>
          <w:sz w:val="16"/>
        </w:rPr>
      </w:pPr>
      <w:bookmarkStart w:id="38" w:name="_Toc420575099"/>
      <w:r>
        <w:t>Argumentation for 3. normalform</w:t>
      </w:r>
      <w:r w:rsidR="00F53B1C">
        <w:t xml:space="preserve"> (Anders)</w:t>
      </w:r>
      <w:bookmarkEnd w:id="38"/>
    </w:p>
    <w:p w14:paraId="282202C9" w14:textId="77777777" w:rsidR="006726D1" w:rsidRDefault="00FD0017" w:rsidP="006726D1">
      <w:pPr>
        <w:keepNext/>
      </w:pPr>
      <w:r>
        <w:object w:dxaOrig="7050" w:dyaOrig="3225" w14:anchorId="424687EC">
          <v:shape id="_x0000_i1026" type="#_x0000_t75" style="width:352.8pt;height:160.8pt" o:ole="">
            <v:imagedata r:id="rId24" o:title=""/>
          </v:shape>
          <o:OLEObject Type="Embed" ProgID="Visio.Drawing.15" ShapeID="_x0000_i1026" DrawAspect="Content" ObjectID="_1494325176" r:id="rId25"/>
        </w:object>
      </w:r>
    </w:p>
    <w:p w14:paraId="1E56045B" w14:textId="18ABCFA2" w:rsidR="00FD0017" w:rsidRPr="00D376C2" w:rsidRDefault="00AB4CC5" w:rsidP="00AB4CC5">
      <w:pPr>
        <w:pStyle w:val="Billedtekst"/>
        <w:ind w:left="3912"/>
        <w:rPr>
          <w:b w:val="0"/>
        </w:rPr>
      </w:pPr>
      <w:r>
        <w:t xml:space="preserve">                 </w:t>
      </w:r>
      <w:r w:rsidR="006726D1">
        <w:t xml:space="preserve">Figur </w:t>
      </w:r>
      <w:fldSimple w:instr=" SEQ Figur \* ARABIC ">
        <w:r w:rsidR="0021527C">
          <w:rPr>
            <w:noProof/>
          </w:rPr>
          <w:t>15</w:t>
        </w:r>
      </w:fldSimple>
      <w:r w:rsidR="006726D1">
        <w:t xml:space="preserve"> </w:t>
      </w:r>
      <w:r w:rsidR="006726D1" w:rsidRPr="00C75837">
        <w:t>Datamodel tidlig udgave</w:t>
      </w:r>
    </w:p>
    <w:p w14:paraId="64F1E3DC"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2EBF4FBB"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7C62867B"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6ACE1CCF" w14:textId="44D221C0" w:rsidR="00FD0017" w:rsidRDefault="00FD0017" w:rsidP="00FD0017">
      <w:r>
        <w:t xml:space="preserve">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w:t>
      </w:r>
      <w:r w:rsidR="00260534">
        <w:fldChar w:fldCharType="begin"/>
      </w:r>
      <w:r w:rsidR="00260534">
        <w:instrText xml:space="preserve"> REF _Ref420566984 \h </w:instrText>
      </w:r>
      <w:r w:rsidR="00260534">
        <w:fldChar w:fldCharType="separate"/>
      </w:r>
      <w:r w:rsidR="00260534">
        <w:t xml:space="preserve">Figur </w:t>
      </w:r>
      <w:r w:rsidR="00260534">
        <w:rPr>
          <w:noProof/>
        </w:rPr>
        <w:t>1</w:t>
      </w:r>
      <w:r w:rsidR="003A1A29">
        <w:rPr>
          <w:noProof/>
        </w:rPr>
        <w:t>6</w:t>
      </w:r>
      <w:r w:rsidR="00260534">
        <w:t xml:space="preserve"> </w:t>
      </w:r>
      <w:r w:rsidR="00260534">
        <w:fldChar w:fldCharType="end"/>
      </w:r>
      <w:r>
        <w:t>nedenfor.</w:t>
      </w:r>
    </w:p>
    <w:p w14:paraId="0034226C" w14:textId="1EBDA485" w:rsidR="00FD0017" w:rsidRDefault="00FD0017" w:rsidP="00F94060">
      <w:pPr>
        <w:pStyle w:val="Undertitel"/>
      </w:pPr>
      <w:bookmarkStart w:id="39" w:name="_Toc420399209"/>
      <w:r>
        <w:t>Endelige overvejelser</w:t>
      </w:r>
      <w:bookmarkEnd w:id="39"/>
      <w:r w:rsidR="00F53B1C">
        <w:t xml:space="preserve"> (Anders &amp; Lasse)</w:t>
      </w:r>
    </w:p>
    <w:p w14:paraId="6B192807"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4CF87D37" w14:textId="77777777" w:rsidR="00260534" w:rsidRDefault="00FD0017" w:rsidP="00260534">
      <w:pPr>
        <w:keepNext/>
      </w:pPr>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26D94247">
          <v:shape id="_x0000_i1027" type="#_x0000_t75" style="width:494.4pt;height:306pt" o:ole="">
            <v:imagedata r:id="rId26" o:title=""/>
          </v:shape>
          <o:OLEObject Type="Embed" ProgID="Visio.Drawing.15" ShapeID="_x0000_i1027" DrawAspect="Content" ObjectID="_1494325177" r:id="rId27"/>
        </w:object>
      </w:r>
    </w:p>
    <w:p w14:paraId="3F21877C" w14:textId="0B0F99E0" w:rsidR="00FD0017" w:rsidRDefault="00260534" w:rsidP="00260534">
      <w:pPr>
        <w:pStyle w:val="Billedtekst"/>
        <w:ind w:left="7824"/>
      </w:pPr>
      <w:r>
        <w:t xml:space="preserve">        </w:t>
      </w:r>
      <w:bookmarkStart w:id="40" w:name="_Ref420566984"/>
      <w:r>
        <w:t xml:space="preserve">Figur </w:t>
      </w:r>
      <w:fldSimple w:instr=" SEQ Figur \* ARABIC ">
        <w:r w:rsidR="0021527C">
          <w:rPr>
            <w:noProof/>
          </w:rPr>
          <w:t>16</w:t>
        </w:r>
      </w:fldSimple>
      <w:r>
        <w:t xml:space="preserve"> Datamodel</w:t>
      </w:r>
      <w:bookmarkEnd w:id="40"/>
    </w:p>
    <w:p w14:paraId="2AFD0A5D" w14:textId="77777777" w:rsidR="00A250BF" w:rsidRPr="004048EA" w:rsidRDefault="00A250BF" w:rsidP="00A250BF"/>
    <w:p w14:paraId="48835273" w14:textId="77777777" w:rsidR="00A250BF" w:rsidRPr="00252EE9" w:rsidRDefault="00A250BF" w:rsidP="00A250BF"/>
    <w:p w14:paraId="70FED63F" w14:textId="5D2C85DD" w:rsidR="00FD0017" w:rsidRDefault="00FD0017" w:rsidP="00FD0017">
      <w:pPr>
        <w:pStyle w:val="Overskrift1"/>
      </w:pPr>
      <w:bookmarkStart w:id="41" w:name="_Toc420399210"/>
      <w:bookmarkStart w:id="42" w:name="_Toc420575100"/>
      <w:r>
        <w:lastRenderedPageBreak/>
        <w:t>Systemsekvensdiagram</w:t>
      </w:r>
      <w:bookmarkEnd w:id="41"/>
      <w:r w:rsidR="0040093B">
        <w:t xml:space="preserve"> (Thomas)</w:t>
      </w:r>
      <w:bookmarkEnd w:id="42"/>
    </w:p>
    <w:p w14:paraId="5948C42B" w14:textId="77777777" w:rsidR="004D1B8B" w:rsidRDefault="00FD0017" w:rsidP="004D1B8B">
      <w:pPr>
        <w:keepNext/>
      </w:pPr>
      <w:r>
        <w:rPr>
          <w:noProof/>
        </w:rPr>
        <w:drawing>
          <wp:inline distT="0" distB="0" distL="0" distR="0" wp14:anchorId="77D05397" wp14:editId="0E23B1BC">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6120130" cy="3597080"/>
                    </a:xfrm>
                    <a:prstGeom prst="rect">
                      <a:avLst/>
                    </a:prstGeom>
                  </pic:spPr>
                </pic:pic>
              </a:graphicData>
            </a:graphic>
          </wp:inline>
        </w:drawing>
      </w:r>
    </w:p>
    <w:p w14:paraId="7B6E323C" w14:textId="0B66D26F" w:rsidR="00FD0017" w:rsidRDefault="004D1B8B" w:rsidP="004D1B8B">
      <w:pPr>
        <w:pStyle w:val="Billedtekst"/>
        <w:ind w:left="5216" w:firstLine="1304"/>
      </w:pPr>
      <w:r>
        <w:t xml:space="preserve">Figur </w:t>
      </w:r>
      <w:fldSimple w:instr=" SEQ Figur \* ARABIC ">
        <w:r w:rsidR="0021527C">
          <w:rPr>
            <w:noProof/>
          </w:rPr>
          <w:t>17</w:t>
        </w:r>
      </w:fldSimple>
      <w:r>
        <w:t xml:space="preserve"> </w:t>
      </w:r>
      <w:r w:rsidRPr="00E579FC">
        <w:t>Systemsekvensdiagram for UC7</w:t>
      </w:r>
    </w:p>
    <w:p w14:paraId="4D8A11AC" w14:textId="77777777"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r w:rsidR="00406D29">
        <w:rPr>
          <w:rStyle w:val="Slutnotehenvisning"/>
        </w:rPr>
        <w:endnoteReference w:id="9"/>
      </w:r>
    </w:p>
    <w:p w14:paraId="44D4C049" w14:textId="10184EBF" w:rsidR="00A250BF" w:rsidRDefault="00A250BF" w:rsidP="00A250BF">
      <w:pPr>
        <w:pStyle w:val="Overskrift1"/>
      </w:pPr>
      <w:bookmarkStart w:id="43" w:name="_Toc420575101"/>
      <w:r>
        <w:t>Aktivitetsdiagram</w:t>
      </w:r>
      <w:r w:rsidR="0040093B">
        <w:t xml:space="preserve"> (Simon)</w:t>
      </w:r>
      <w:bookmarkEnd w:id="43"/>
    </w:p>
    <w:p w14:paraId="30E19154"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79020A57" w14:textId="77777777" w:rsidR="004D1B8B" w:rsidRDefault="00A250BF" w:rsidP="004D1B8B">
      <w:pPr>
        <w:keepNext/>
      </w:pPr>
      <w:r>
        <w:object w:dxaOrig="6860" w:dyaOrig="5720" w14:anchorId="0A661FBD">
          <v:shape id="_x0000_i1028" type="#_x0000_t75" style="width:342.6pt;height:286.2pt" o:ole="">
            <v:imagedata r:id="rId29" o:title=""/>
          </v:shape>
          <o:OLEObject Type="Embed" ProgID="Visio.Drawing.11" ShapeID="_x0000_i1028" DrawAspect="Content" ObjectID="_1494325178" r:id="rId30"/>
        </w:object>
      </w:r>
    </w:p>
    <w:p w14:paraId="58911111" w14:textId="135D2601" w:rsidR="00A250BF" w:rsidRDefault="004D1B8B" w:rsidP="004D1B8B">
      <w:pPr>
        <w:pStyle w:val="Billedtekst"/>
        <w:ind w:left="3912"/>
      </w:pPr>
      <w:r>
        <w:t xml:space="preserve">                   Figur </w:t>
      </w:r>
      <w:fldSimple w:instr=" SEQ Figur \* ARABIC ">
        <w:r w:rsidR="0021527C">
          <w:rPr>
            <w:noProof/>
          </w:rPr>
          <w:t>18</w:t>
        </w:r>
      </w:fldSimple>
      <w:r>
        <w:t xml:space="preserve"> </w:t>
      </w:r>
      <w:r w:rsidRPr="008A3291">
        <w:t>Aktivitetsdiagram UC</w:t>
      </w:r>
    </w:p>
    <w:p w14:paraId="504892F0" w14:textId="77777777" w:rsidR="00A250BF" w:rsidRDefault="00A250BF" w:rsidP="00A250BF">
      <w:r>
        <w:t>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w:t>
      </w:r>
      <w:r w:rsidR="00406D29">
        <w:rPr>
          <w:rStyle w:val="Slutnotehenvisning"/>
        </w:rPr>
        <w:endnoteReference w:id="10"/>
      </w:r>
      <w:r>
        <w:t xml:space="preserve"> </w:t>
      </w:r>
    </w:p>
    <w:p w14:paraId="0B39F242" w14:textId="77777777" w:rsidR="00A250BF" w:rsidRDefault="00A250BF" w:rsidP="00FD0017"/>
    <w:p w14:paraId="7372EA79" w14:textId="64639CCC" w:rsidR="008859EB" w:rsidRPr="008859EB" w:rsidRDefault="00FD0017" w:rsidP="00DD797E">
      <w:pPr>
        <w:pStyle w:val="Overskrift1"/>
      </w:pPr>
      <w:bookmarkStart w:id="44" w:name="_Toc420399211"/>
      <w:bookmarkStart w:id="45" w:name="_Toc420575102"/>
      <w:r>
        <w:t>Operationskontrakter</w:t>
      </w:r>
      <w:bookmarkEnd w:id="44"/>
      <w:r w:rsidR="0040093B">
        <w:t xml:space="preserve"> (Thomas)</w:t>
      </w:r>
      <w:bookmarkEnd w:id="45"/>
    </w:p>
    <w:p w14:paraId="4DD4F822" w14:textId="20E0C891" w:rsidR="005113A8" w:rsidRDefault="00FD0017" w:rsidP="005113A8">
      <w:pPr>
        <w:keepNext/>
        <w:contextualSpacing/>
      </w:pPr>
      <w:r>
        <w:rPr>
          <w:noProof/>
        </w:rPr>
        <w:drawing>
          <wp:inline distT="0" distB="0" distL="0" distR="0" wp14:anchorId="0ADC501C" wp14:editId="40F9E95C">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1504950" cy="652145"/>
                    </a:xfrm>
                    <a:prstGeom prst="rect">
                      <a:avLst/>
                    </a:prstGeom>
                  </pic:spPr>
                </pic:pic>
              </a:graphicData>
            </a:graphic>
          </wp:inline>
        </w:drawing>
      </w:r>
      <w:r w:rsidR="005113A8">
        <w:rPr>
          <w:noProof/>
        </w:rPr>
        <w:drawing>
          <wp:inline distT="0" distB="0" distL="0" distR="0" wp14:anchorId="6A7B388B" wp14:editId="14350C7B">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238375" cy="604224"/>
                    </a:xfrm>
                    <a:prstGeom prst="rect">
                      <a:avLst/>
                    </a:prstGeom>
                  </pic:spPr>
                </pic:pic>
              </a:graphicData>
            </a:graphic>
          </wp:inline>
        </w:drawing>
      </w:r>
    </w:p>
    <w:p w14:paraId="1A9A1999" w14:textId="777D3BE7" w:rsidR="00FD0017" w:rsidRDefault="005113A8" w:rsidP="005113A8">
      <w:pPr>
        <w:pStyle w:val="Billedtekst"/>
        <w:ind w:left="2608"/>
      </w:pPr>
      <w:r>
        <w:t xml:space="preserve">               Figur </w:t>
      </w:r>
      <w:fldSimple w:instr=" SEQ Figur \* ARABIC ">
        <w:r w:rsidR="0021527C">
          <w:rPr>
            <w:noProof/>
          </w:rPr>
          <w:t>19</w:t>
        </w:r>
      </w:fldSimple>
      <w:r>
        <w:t xml:space="preserve"> Dele af operationskontrakt</w:t>
      </w:r>
      <w:r w:rsidR="00FD0017">
        <w:tab/>
      </w:r>
    </w:p>
    <w:p w14:paraId="24D4BCF4" w14:textId="01099DD0"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w:t>
      </w:r>
      <w:r w:rsidR="00A74EFC">
        <w:t>æ</w:t>
      </w:r>
      <w:r>
        <w:t>rdighed. Hvis vi ser på parameterne på denne metode(og får OC2), er der klart at en parameter springer i øjene: Callback.</w:t>
      </w:r>
    </w:p>
    <w:p w14:paraId="1061A33A" w14:textId="0A070271" w:rsidR="00FD0017" w:rsidRDefault="00FD0017" w:rsidP="00FD0017">
      <w:pPr>
        <w:contextualSpacing/>
      </w:pPr>
      <w:r>
        <w:t>Ideen med Callback parameteren var, at vi allerede her vi</w:t>
      </w:r>
      <w:r w:rsidR="004A1AD2">
        <w:t>d</w:t>
      </w:r>
      <w:r>
        <w:t>st</w:t>
      </w:r>
      <w:r w:rsidR="004A1AD2">
        <w:t>e</w:t>
      </w:r>
      <w:r>
        <w:t xml:space="preserve"> at disse to metoder(setKreditv</w:t>
      </w:r>
      <w:r w:rsidR="00A74EFC">
        <w:t>æ</w:t>
      </w:r>
      <w:r>
        <w:t>rdighed, setRenteSats) skulle køres i tråde. Her se</w:t>
      </w:r>
      <w:r w:rsidR="00782F76">
        <w:t>t</w:t>
      </w:r>
      <w:r>
        <w:t xml:space="preserve"> i koden til setKreditv</w:t>
      </w:r>
      <w:r w:rsidR="00A5145E">
        <w:t>æ</w:t>
      </w:r>
      <w:r>
        <w:t>rdighed:</w:t>
      </w:r>
    </w:p>
    <w:p w14:paraId="0CBF9F98" w14:textId="28528856" w:rsidR="00FD0017" w:rsidRDefault="0054444D" w:rsidP="00FD0017">
      <w:pPr>
        <w:contextualSpacing/>
      </w:pPr>
      <w:r>
        <w:rPr>
          <w:noProof/>
        </w:rPr>
        <w:lastRenderedPageBreak/>
        <w:pict w14:anchorId="3BF49A22">
          <v:shapetype id="_x0000_t202" coordsize="21600,21600" o:spt="202" path="m,l,21600r21600,l21600,xe">
            <v:stroke joinstyle="miter"/>
            <v:path gradientshapeok="t" o:connecttype="rect"/>
          </v:shapetype>
          <v:shape id="_x0000_s1031" type="#_x0000_t202" style="position:absolute;margin-left:0;margin-top:278.85pt;width:276.3pt;height:16.5pt;z-index:251658240;mso-position-horizontal-relative:text;mso-position-vertical-relative:text" stroked="f">
            <v:textbox inset="0,0,0,0">
              <w:txbxContent>
                <w:p w14:paraId="31C9DDE6" w14:textId="4081573F" w:rsidR="0054444D" w:rsidRDefault="0054444D" w:rsidP="00CB785F">
                  <w:pPr>
                    <w:pStyle w:val="Billedtekst"/>
                    <w:ind w:left="1304"/>
                    <w:rPr>
                      <w:noProof/>
                    </w:rPr>
                  </w:pPr>
                  <w:r>
                    <w:t xml:space="preserve">                                Figur </w:t>
                  </w:r>
                  <w:fldSimple w:instr=" SEQ Figur \* ARABIC ">
                    <w:r>
                      <w:rPr>
                        <w:noProof/>
                      </w:rPr>
                      <w:t>20</w:t>
                    </w:r>
                  </w:fldSimple>
                  <w:r>
                    <w:t xml:space="preserve"> </w:t>
                  </w:r>
                  <w:r w:rsidRPr="00B05B25">
                    <w:t>Eksempel på brug af threads</w:t>
                  </w:r>
                </w:p>
              </w:txbxContent>
            </v:textbox>
            <w10:wrap type="square"/>
          </v:shape>
        </w:pict>
      </w:r>
      <w:r w:rsidR="00FD0017">
        <w:rPr>
          <w:noProof/>
        </w:rPr>
        <w:drawing>
          <wp:anchor distT="0" distB="0" distL="114300" distR="114300" simplePos="0" relativeHeight="251654656" behindDoc="0" locked="0" layoutInCell="1" allowOverlap="1" wp14:anchorId="05E75698" wp14:editId="7ED6D8FF">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rsidR="00FD0017">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14:paraId="2E5A548D" w14:textId="77777777" w:rsidR="00FD0017" w:rsidRDefault="00FD0017" w:rsidP="00FD0017">
      <w:pPr>
        <w:contextualSpacing/>
      </w:pPr>
    </w:p>
    <w:p w14:paraId="5A6A5FE4" w14:textId="1EA5930D" w:rsidR="00FD0017" w:rsidRDefault="00FD0017" w:rsidP="00FD0017">
      <w:pPr>
        <w:contextualSpacing/>
      </w:pPr>
      <w:r>
        <w:rPr>
          <w:noProof/>
        </w:rPr>
        <w:drawing>
          <wp:anchor distT="0" distB="0" distL="114300" distR="114300" simplePos="0" relativeHeight="251659776" behindDoc="0" locked="0" layoutInCell="1" allowOverlap="1" wp14:anchorId="507B6B07" wp14:editId="134FA69A">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3DED9049" w14:textId="77777777" w:rsidR="00FD0017" w:rsidRDefault="00FD0017" w:rsidP="00FD0017">
      <w:pPr>
        <w:contextualSpacing/>
      </w:pPr>
    </w:p>
    <w:p w14:paraId="5DC50DEB" w14:textId="77777777" w:rsidR="00FD0017" w:rsidRDefault="00FD0017" w:rsidP="00FD0017">
      <w:pPr>
        <w:contextualSpacing/>
      </w:pPr>
    </w:p>
    <w:p w14:paraId="6BB3E28F" w14:textId="77777777" w:rsidR="00FD0017" w:rsidRDefault="00FD0017" w:rsidP="00FD0017">
      <w:pPr>
        <w:contextualSpacing/>
      </w:pPr>
    </w:p>
    <w:p w14:paraId="6F078141" w14:textId="77777777" w:rsidR="00FD0017" w:rsidRDefault="00FD0017" w:rsidP="00FD0017">
      <w:pPr>
        <w:contextualSpacing/>
      </w:pPr>
    </w:p>
    <w:p w14:paraId="0DF69DD1" w14:textId="5107227A" w:rsidR="00FD0017" w:rsidRDefault="0054444D" w:rsidP="00FD0017">
      <w:pPr>
        <w:contextualSpacing/>
      </w:pPr>
      <w:r>
        <w:rPr>
          <w:noProof/>
        </w:rPr>
        <w:pict w14:anchorId="3152A7F1">
          <v:shape id="_x0000_s1032" type="#_x0000_t202" style="position:absolute;margin-left:-168.1pt;margin-top:50.5pt;width:159.1pt;height:15.6pt;z-index:251659264;mso-position-horizontal-relative:text;mso-position-vertical-relative:text" stroked="f">
            <v:textbox inset="0,0,0,0">
              <w:txbxContent>
                <w:p w14:paraId="4B0186D1" w14:textId="19C28A79" w:rsidR="0054444D" w:rsidRDefault="0054444D" w:rsidP="00A06472">
                  <w:pPr>
                    <w:pStyle w:val="Billedtekst"/>
                    <w:rPr>
                      <w:noProof/>
                    </w:rPr>
                  </w:pPr>
                  <w:r>
                    <w:t xml:space="preserve">          Figur </w:t>
                  </w:r>
                  <w:fldSimple w:instr=" SEQ Figur \* ARABIC ">
                    <w:r>
                      <w:rPr>
                        <w:noProof/>
                      </w:rPr>
                      <w:t>21</w:t>
                    </w:r>
                  </w:fldSimple>
                  <w:r>
                    <w:t xml:space="preserve"> </w:t>
                  </w:r>
                  <w:r w:rsidRPr="00D83A99">
                    <w:t>Eksempel på brug af threads</w:t>
                  </w:r>
                </w:p>
              </w:txbxContent>
            </v:textbox>
            <w10:wrap type="square"/>
          </v:shape>
        </w:pict>
      </w:r>
      <w:r w:rsidR="00FD0017">
        <w:br w:type="textWrapping" w:clear="all"/>
        <w:t>Ovenfor ser vi metoden setRenteSats(). Ideen er den samme som for setKrediværdighed(). Dette gør vores 2 tråde meget mere effektive, eftersom at systemet kan fokuser på andre opgaver, indtil at onRequestComplete() bliver kaldt.</w:t>
      </w:r>
      <w:r w:rsidR="00406D29">
        <w:rPr>
          <w:rStyle w:val="Slutnotehenvisning"/>
        </w:rPr>
        <w:endnoteReference w:id="11"/>
      </w:r>
    </w:p>
    <w:p w14:paraId="49111080" w14:textId="77777777" w:rsidR="00FD0017" w:rsidRDefault="00FD0017" w:rsidP="00FD0017">
      <w:pPr>
        <w:contextualSpacing/>
      </w:pPr>
    </w:p>
    <w:p w14:paraId="2EB2D378" w14:textId="7882A10C" w:rsidR="00FD0017" w:rsidRPr="00A0593B" w:rsidRDefault="00FD0017" w:rsidP="00FD0017">
      <w:pPr>
        <w:contextualSpacing/>
      </w:pPr>
      <w:r>
        <w:t xml:space="preserve">Operationkontrakterne kan ses i deres helhed i </w:t>
      </w:r>
      <w:r w:rsidR="00EA2555">
        <w:t>bilag</w:t>
      </w:r>
      <w:r>
        <w:t>.</w:t>
      </w:r>
    </w:p>
    <w:p w14:paraId="1D677BB0" w14:textId="77777777" w:rsidR="00FD0017" w:rsidRPr="00264226" w:rsidRDefault="00FD0017" w:rsidP="00FD0017">
      <w:pPr>
        <w:contextualSpacing/>
      </w:pPr>
    </w:p>
    <w:p w14:paraId="2600C14B" w14:textId="77777777" w:rsidR="00FD0017" w:rsidRPr="007C6AC8" w:rsidRDefault="00FD0017" w:rsidP="00FD0017">
      <w:pPr>
        <w:contextualSpacing/>
      </w:pPr>
    </w:p>
    <w:p w14:paraId="06041020" w14:textId="5C83286E" w:rsidR="00A250BF" w:rsidRDefault="00A250BF" w:rsidP="00A250BF">
      <w:pPr>
        <w:pStyle w:val="Overskrift1"/>
      </w:pPr>
      <w:bookmarkStart w:id="46" w:name="_Toc420575103"/>
      <w:r>
        <w:lastRenderedPageBreak/>
        <w:t xml:space="preserve">Sekvensdiagram </w:t>
      </w:r>
      <w:r w:rsidR="0040093B">
        <w:t>(Anders &amp; Thomas)</w:t>
      </w:r>
      <w:bookmarkEnd w:id="46"/>
    </w:p>
    <w:p w14:paraId="64EB3FBD" w14:textId="77777777"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selvforklarende, men der er alligevel flere elementer af interesse. Nedenstående eksempel viser konsistensen mellem diagram og kode, hvor metodekaldet resulterer i variabelerklæringen.</w:t>
      </w:r>
    </w:p>
    <w:p w14:paraId="381C708D" w14:textId="2ADB9679" w:rsidR="00174ED1" w:rsidRDefault="0054444D" w:rsidP="00174ED1">
      <w:pPr>
        <w:keepNext/>
      </w:pPr>
      <w:r>
        <w:rPr>
          <w:noProof/>
        </w:rPr>
        <w:pict w14:anchorId="26AC485F">
          <v:shape id="_x0000_s1033" type="#_x0000_t202" style="position:absolute;margin-left:191.55pt;margin-top:56.65pt;width:278.25pt;height:.05pt;z-index:251660288;mso-position-horizontal-relative:text;mso-position-vertical-relative:text" stroked="f">
            <v:textbox style="mso-fit-shape-to-text:t" inset="0,0,0,0">
              <w:txbxContent>
                <w:p w14:paraId="3A6136DC" w14:textId="28196702" w:rsidR="0054444D" w:rsidRDefault="0054444D" w:rsidP="00174ED1">
                  <w:pPr>
                    <w:pStyle w:val="Billedtekst"/>
                    <w:ind w:left="1304"/>
                    <w:rPr>
                      <w:noProof/>
                    </w:rPr>
                  </w:pPr>
                  <w:r>
                    <w:t xml:space="preserve">                     Figur </w:t>
                  </w:r>
                  <w:fldSimple w:instr=" SEQ Figur \* ARABIC ">
                    <w:r>
                      <w:rPr>
                        <w:noProof/>
                      </w:rPr>
                      <w:t>22</w:t>
                    </w:r>
                  </w:fldSimple>
                  <w:r>
                    <w:t xml:space="preserve"> Kode tilhørende sekvensdiagrammet</w:t>
                  </w:r>
                </w:p>
              </w:txbxContent>
            </v:textbox>
          </v:shape>
        </w:pict>
      </w:r>
      <w:r w:rsidR="00A250BF">
        <w:rPr>
          <w:noProof/>
        </w:rPr>
        <w:drawing>
          <wp:anchor distT="0" distB="0" distL="114300" distR="114300" simplePos="0" relativeHeight="251664896" behindDoc="0" locked="0" layoutInCell="1" allowOverlap="1" wp14:anchorId="2434C6A3" wp14:editId="71B70E13">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rsidR="00A250BF">
        <w:t xml:space="preserve"> </w:t>
      </w:r>
      <w:r w:rsidR="00A250BF">
        <w:rPr>
          <w:noProof/>
        </w:rPr>
        <w:drawing>
          <wp:inline distT="0" distB="0" distL="0" distR="0" wp14:anchorId="19D8D8C4" wp14:editId="2F0098EB">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2FF924A1" w14:textId="54C930A1" w:rsidR="00A250BF" w:rsidRDefault="00174ED1" w:rsidP="00174ED1">
      <w:pPr>
        <w:pStyle w:val="Billedtekst"/>
      </w:pPr>
      <w:r>
        <w:t xml:space="preserve">                        Figur </w:t>
      </w:r>
      <w:fldSimple w:instr=" SEQ Figur \* ARABIC ">
        <w:r w:rsidR="0021527C">
          <w:rPr>
            <w:noProof/>
          </w:rPr>
          <w:t>23</w:t>
        </w:r>
      </w:fldSimple>
      <w:r>
        <w:t xml:space="preserve"> </w:t>
      </w:r>
      <w:r w:rsidRPr="008333B2">
        <w:t>Sekvensdiagram UC</w:t>
      </w:r>
      <w:r w:rsidR="005342B3">
        <w:t>7</w:t>
      </w:r>
      <w:r w:rsidRPr="008333B2">
        <w:t xml:space="preserve"> udklip</w:t>
      </w:r>
    </w:p>
    <w:p w14:paraId="03FF0EB5" w14:textId="77777777" w:rsidR="00A250BF" w:rsidRDefault="00A250BF" w:rsidP="00A250BF">
      <w:r>
        <w:t>Videre i diagrammet ligger der en reference til setKreditværdighed, som er videre beskrevet i sekvensdiagrammet for UC6. Noteringen ser således ud:</w:t>
      </w:r>
    </w:p>
    <w:p w14:paraId="79F69D90" w14:textId="77777777" w:rsidR="005342B3" w:rsidRDefault="00A250BF" w:rsidP="005342B3">
      <w:pPr>
        <w:keepNext/>
      </w:pPr>
      <w:r>
        <w:rPr>
          <w:noProof/>
        </w:rPr>
        <w:drawing>
          <wp:inline distT="0" distB="0" distL="0" distR="0" wp14:anchorId="44F72E50" wp14:editId="59B87CB7">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6AE3DD8A" w14:textId="333768A7" w:rsidR="00A250BF" w:rsidRDefault="005342B3" w:rsidP="005342B3">
      <w:pPr>
        <w:pStyle w:val="Billedtekst"/>
        <w:ind w:left="5216"/>
      </w:pPr>
      <w:r>
        <w:t xml:space="preserve">                       Figur </w:t>
      </w:r>
      <w:fldSimple w:instr=" SEQ Figur \* ARABIC ">
        <w:r w:rsidR="0021527C">
          <w:rPr>
            <w:noProof/>
          </w:rPr>
          <w:t>24</w:t>
        </w:r>
      </w:fldSimple>
      <w:r>
        <w:t xml:space="preserve"> </w:t>
      </w:r>
      <w:r w:rsidRPr="005A5FB5">
        <w:t>Sekvensdiagram UC7 udklip</w:t>
      </w:r>
    </w:p>
    <w:p w14:paraId="42B6E248" w14:textId="77777777" w:rsidR="00A250BF" w:rsidRDefault="00A250BF" w:rsidP="00A250BF">
      <w:r>
        <w:t>I koden kommer det til udtryk med kaldet setKreditværdighed på kv, der er en instans af KreditværdighedImpl.</w:t>
      </w:r>
    </w:p>
    <w:p w14:paraId="536A4388" w14:textId="77777777" w:rsidR="00705E2F" w:rsidRDefault="00A250BF" w:rsidP="00705E2F">
      <w:pPr>
        <w:keepNext/>
      </w:pPr>
      <w:r w:rsidRPr="00A3069D">
        <w:rPr>
          <w:noProof/>
        </w:rPr>
        <w:t xml:space="preserve"> </w:t>
      </w:r>
      <w:r>
        <w:rPr>
          <w:noProof/>
        </w:rPr>
        <w:drawing>
          <wp:inline distT="0" distB="0" distL="0" distR="0" wp14:anchorId="15956787" wp14:editId="1FB160DD">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p>
    <w:p w14:paraId="7D13B467" w14:textId="4D20E423" w:rsidR="00A250BF" w:rsidRDefault="00705E2F" w:rsidP="00705E2F">
      <w:pPr>
        <w:pStyle w:val="Billedtekst"/>
        <w:ind w:left="2608" w:firstLine="1304"/>
      </w:pPr>
      <w:r>
        <w:t xml:space="preserve">Figur </w:t>
      </w:r>
      <w:fldSimple w:instr=" SEQ Figur \* ARABIC ">
        <w:r w:rsidR="0021527C">
          <w:rPr>
            <w:noProof/>
          </w:rPr>
          <w:t>25</w:t>
        </w:r>
      </w:fldSimple>
      <w:r>
        <w:t xml:space="preserve"> Kode tilhørende sekvensdiagrammet</w:t>
      </w:r>
    </w:p>
    <w:p w14:paraId="77FCC1DC"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75034EEA" w14:textId="77777777" w:rsidR="00DD01BD" w:rsidRDefault="00A250BF" w:rsidP="00DD01BD">
      <w:pPr>
        <w:keepNext/>
      </w:pPr>
      <w:r>
        <w:rPr>
          <w:noProof/>
        </w:rPr>
        <w:lastRenderedPageBreak/>
        <w:drawing>
          <wp:inline distT="0" distB="0" distL="0" distR="0" wp14:anchorId="72DDC850" wp14:editId="415A9096">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972175" cy="3781425"/>
                    </a:xfrm>
                    <a:prstGeom prst="rect">
                      <a:avLst/>
                    </a:prstGeom>
                  </pic:spPr>
                </pic:pic>
              </a:graphicData>
            </a:graphic>
          </wp:inline>
        </w:drawing>
      </w:r>
    </w:p>
    <w:p w14:paraId="36A60B3C" w14:textId="5D74B2F4" w:rsidR="00A250BF" w:rsidRDefault="00DD01BD" w:rsidP="00DD01BD">
      <w:pPr>
        <w:pStyle w:val="Billedtekst"/>
        <w:ind w:left="5216" w:firstLine="1304"/>
      </w:pPr>
      <w:r>
        <w:t xml:space="preserve">    Figur </w:t>
      </w:r>
      <w:fldSimple w:instr=" SEQ Figur \* ARABIC ">
        <w:r w:rsidR="0021527C">
          <w:rPr>
            <w:noProof/>
          </w:rPr>
          <w:t>26</w:t>
        </w:r>
      </w:fldSimple>
      <w:r>
        <w:t xml:space="preserve"> </w:t>
      </w:r>
      <w:r w:rsidRPr="006B602A">
        <w:t>Sekvensdiagram UC7 udklip</w:t>
      </w:r>
    </w:p>
    <w:p w14:paraId="5678AE2A" w14:textId="77777777" w:rsidR="008101F3" w:rsidRDefault="00A250BF" w:rsidP="008101F3">
      <w:pPr>
        <w:keepNext/>
        <w:contextualSpacing/>
      </w:pPr>
      <w:r>
        <w:lastRenderedPageBreak/>
        <w:t>Sekvensdiagrammet for udregnÅOP viser primært hvordan vi kommer frem til ÅOP. Der bliver sat en masse instanser i starten til en masser forskellige værdier. Men det interresante sker i loopet. I loopet finder vi summen, som vi bruger til og udregne OP(Omkostnings procent). Dette gør vi ved kører en for løkke i gennem, for og finde frem til summen. For løkken kører en gang for hver måned tilbageBetalingsPeriod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4A699725" wp14:editId="4FD83950">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6120130" cy="3026924"/>
                    </a:xfrm>
                    <a:prstGeom prst="rect">
                      <a:avLst/>
                    </a:prstGeom>
                  </pic:spPr>
                </pic:pic>
              </a:graphicData>
            </a:graphic>
          </wp:inline>
        </w:drawing>
      </w:r>
    </w:p>
    <w:p w14:paraId="1B09CF72" w14:textId="0F7F2E6E" w:rsidR="00A250BF" w:rsidRDefault="008101F3" w:rsidP="008101F3">
      <w:pPr>
        <w:pStyle w:val="Billedtekst"/>
        <w:ind w:left="6520"/>
      </w:pPr>
      <w:r>
        <w:t xml:space="preserve">                        Figur </w:t>
      </w:r>
      <w:fldSimple w:instr=" SEQ Figur \* ARABIC ">
        <w:r w:rsidR="0021527C">
          <w:rPr>
            <w:noProof/>
          </w:rPr>
          <w:t>27</w:t>
        </w:r>
      </w:fldSimple>
      <w:r>
        <w:t xml:space="preserve"> </w:t>
      </w:r>
      <w:r w:rsidRPr="00D81980">
        <w:t>Eksempel fra koden</w:t>
      </w:r>
    </w:p>
    <w:p w14:paraId="6268094D" w14:textId="77777777" w:rsidR="00A250BF" w:rsidRDefault="00A250BF" w:rsidP="00A250BF">
      <w:pPr>
        <w:contextualSpacing/>
      </w:pPr>
    </w:p>
    <w:p w14:paraId="4C39B45A" w14:textId="146ACFCE" w:rsidR="00A250BF" w:rsidRDefault="00A250BF" w:rsidP="00A250BF">
      <w:pPr>
        <w:contextualSpacing/>
      </w:pPr>
      <w:r>
        <w:t>I dette eksempel kan vi se(markeret med rødt) at udregnÅOP bliver kald</w:t>
      </w:r>
      <w:r w:rsidR="00DD01BD">
        <w:t>t</w:t>
      </w:r>
      <w:r>
        <w:t xml:space="preserve">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14:paraId="40F20471" w14:textId="77777777" w:rsidR="008101F3" w:rsidRDefault="00A250BF" w:rsidP="008101F3">
      <w:pPr>
        <w:keepNext/>
        <w:contextualSpacing/>
      </w:pPr>
      <w:r>
        <w:rPr>
          <w:noProof/>
        </w:rPr>
        <w:lastRenderedPageBreak/>
        <w:drawing>
          <wp:inline distT="0" distB="0" distL="0" distR="0" wp14:anchorId="351B87DB" wp14:editId="7C37B592">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6120130" cy="3254796"/>
                    </a:xfrm>
                    <a:prstGeom prst="rect">
                      <a:avLst/>
                    </a:prstGeom>
                  </pic:spPr>
                </pic:pic>
              </a:graphicData>
            </a:graphic>
          </wp:inline>
        </w:drawing>
      </w:r>
    </w:p>
    <w:p w14:paraId="5CC8B151" w14:textId="0E0E3443" w:rsidR="00A250BF" w:rsidRDefault="008101F3" w:rsidP="008101F3">
      <w:pPr>
        <w:pStyle w:val="Billedtekst"/>
        <w:ind w:left="5216" w:firstLine="1304"/>
      </w:pPr>
      <w:r>
        <w:t xml:space="preserve">          Figur </w:t>
      </w:r>
      <w:fldSimple w:instr=" SEQ Figur \* ARABIC ">
        <w:r w:rsidR="0021527C">
          <w:rPr>
            <w:noProof/>
          </w:rPr>
          <w:t>28</w:t>
        </w:r>
      </w:fldSimple>
      <w:r>
        <w:t xml:space="preserve"> </w:t>
      </w:r>
      <w:r w:rsidRPr="009940B4">
        <w:t>Sekvensdiagram UC7 udklip</w:t>
      </w:r>
    </w:p>
    <w:p w14:paraId="1A475B5A" w14:textId="77777777" w:rsidR="00A250BF" w:rsidRDefault="00A250BF" w:rsidP="00A250BF">
      <w:pPr>
        <w:contextualSpacing/>
      </w:pPr>
      <w:r>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14:paraId="2ABE944A" w14:textId="77777777" w:rsidR="008101F3" w:rsidRDefault="00A250BF" w:rsidP="008101F3">
      <w:pPr>
        <w:keepNext/>
        <w:contextualSpacing/>
      </w:pPr>
      <w:r>
        <w:rPr>
          <w:noProof/>
        </w:rPr>
        <w:drawing>
          <wp:inline distT="0" distB="0" distL="0" distR="0" wp14:anchorId="003D9A27" wp14:editId="564F843D">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410200" cy="2438400"/>
                    </a:xfrm>
                    <a:prstGeom prst="rect">
                      <a:avLst/>
                    </a:prstGeom>
                  </pic:spPr>
                </pic:pic>
              </a:graphicData>
            </a:graphic>
          </wp:inline>
        </w:drawing>
      </w:r>
    </w:p>
    <w:p w14:paraId="3E8846E4" w14:textId="449948C4" w:rsidR="00A250BF" w:rsidRDefault="008101F3" w:rsidP="008101F3">
      <w:pPr>
        <w:pStyle w:val="Billedtekst"/>
        <w:ind w:left="5216"/>
      </w:pPr>
      <w:r>
        <w:t xml:space="preserve">              Figur </w:t>
      </w:r>
      <w:fldSimple w:instr=" SEQ Figur \* ARABIC ">
        <w:r w:rsidR="0021527C">
          <w:rPr>
            <w:noProof/>
          </w:rPr>
          <w:t>29</w:t>
        </w:r>
      </w:fldSimple>
      <w:r>
        <w:t xml:space="preserve"> </w:t>
      </w:r>
      <w:r w:rsidRPr="000C36C4">
        <w:t>Sekvensdiagram UC7 udklip</w:t>
      </w:r>
    </w:p>
    <w:p w14:paraId="0D145F57" w14:textId="4ECBCA3E" w:rsidR="00A250BF" w:rsidRDefault="00A250BF" w:rsidP="00A250BF">
      <w:pPr>
        <w:contextualSpacing/>
      </w:pPr>
      <w:r>
        <w:t xml:space="preserve">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w:t>
      </w:r>
      <w:r w:rsidR="003A1A29">
        <w:t>bilag</w:t>
      </w:r>
      <w:r>
        <w:t>.</w:t>
      </w:r>
      <w:r w:rsidR="00406D29">
        <w:rPr>
          <w:rStyle w:val="Slutnotehenvisning"/>
        </w:rPr>
        <w:endnoteReference w:id="12"/>
      </w:r>
    </w:p>
    <w:p w14:paraId="619A3D28" w14:textId="77777777" w:rsidR="00FD0017" w:rsidRPr="003C375A" w:rsidRDefault="00FD0017" w:rsidP="00FD0017">
      <w:pPr>
        <w:contextualSpacing/>
      </w:pPr>
    </w:p>
    <w:p w14:paraId="45313CA0" w14:textId="24B17F82" w:rsidR="00A250BF" w:rsidRDefault="00A250BF" w:rsidP="00A250BF">
      <w:pPr>
        <w:pStyle w:val="Overskrift1"/>
      </w:pPr>
      <w:bookmarkStart w:id="47" w:name="_Toc420575104"/>
      <w:r>
        <w:lastRenderedPageBreak/>
        <w:t>Klassediagram</w:t>
      </w:r>
      <w:r w:rsidR="003E2457">
        <w:t xml:space="preserve"> (Thomas)</w:t>
      </w:r>
      <w:bookmarkEnd w:id="47"/>
    </w:p>
    <w:p w14:paraId="0CEFAC41" w14:textId="77777777" w:rsidR="00A250BF" w:rsidRDefault="00A250BF" w:rsidP="00A250BF">
      <w:pPr>
        <w:contextualSpacing/>
      </w:pPr>
    </w:p>
    <w:p w14:paraId="58209A65" w14:textId="77777777" w:rsidR="008101F3" w:rsidRDefault="00A250BF" w:rsidP="008101F3">
      <w:pPr>
        <w:keepNext/>
        <w:contextualSpacing/>
      </w:pPr>
      <w:r>
        <w:rPr>
          <w:noProof/>
        </w:rPr>
        <w:drawing>
          <wp:inline distT="0" distB="0" distL="0" distR="0" wp14:anchorId="4390E93C" wp14:editId="02EE7542">
            <wp:extent cx="6124574" cy="2491740"/>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6134721" cy="2495868"/>
                    </a:xfrm>
                    <a:prstGeom prst="rect">
                      <a:avLst/>
                    </a:prstGeom>
                  </pic:spPr>
                </pic:pic>
              </a:graphicData>
            </a:graphic>
          </wp:inline>
        </w:drawing>
      </w:r>
    </w:p>
    <w:p w14:paraId="61B00331" w14:textId="218B9242" w:rsidR="00A250BF" w:rsidRDefault="008101F3" w:rsidP="008101F3">
      <w:pPr>
        <w:pStyle w:val="Billedtekst"/>
        <w:ind w:left="6520"/>
      </w:pPr>
      <w:r>
        <w:t xml:space="preserve">                         Figur </w:t>
      </w:r>
      <w:fldSimple w:instr=" SEQ Figur \* ARABIC ">
        <w:r w:rsidR="0021527C">
          <w:rPr>
            <w:noProof/>
          </w:rPr>
          <w:t>30</w:t>
        </w:r>
      </w:fldSimple>
      <w:r>
        <w:t xml:space="preserve"> </w:t>
      </w:r>
      <w:r w:rsidRPr="00AA395C">
        <w:t>Klassediagram UC7</w:t>
      </w:r>
    </w:p>
    <w:p w14:paraId="1E6E508A" w14:textId="130D2238" w:rsidR="002651EB" w:rsidRDefault="00A250BF" w:rsidP="002651EB">
      <w:pPr>
        <w:keepNext/>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w:t>
      </w:r>
      <w:r w:rsidR="00074191">
        <w:t>associere</w:t>
      </w:r>
      <w:r>
        <w:t xml:space="preserv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0F4610D7" wp14:editId="0E00B8E3">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3990975" cy="133350"/>
                    </a:xfrm>
                    <a:prstGeom prst="rect">
                      <a:avLst/>
                    </a:prstGeom>
                  </pic:spPr>
                </pic:pic>
              </a:graphicData>
            </a:graphic>
          </wp:inline>
        </w:drawing>
      </w:r>
    </w:p>
    <w:p w14:paraId="387756E1" w14:textId="1DF4B02F" w:rsidR="00A250BF" w:rsidRDefault="001A150E" w:rsidP="001A150E">
      <w:pPr>
        <w:pStyle w:val="Billedtekst"/>
        <w:ind w:left="1304"/>
      </w:pPr>
      <w:r>
        <w:t xml:space="preserve">                          </w:t>
      </w:r>
      <w:r w:rsidR="002651EB">
        <w:t xml:space="preserve">Figur </w:t>
      </w:r>
      <w:fldSimple w:instr=" SEQ Figur \* ARABIC ">
        <w:r w:rsidR="0021527C">
          <w:rPr>
            <w:noProof/>
          </w:rPr>
          <w:t>31</w:t>
        </w:r>
      </w:fldSimple>
      <w:r w:rsidR="002651EB">
        <w:t xml:space="preserve"> Update metode</w:t>
      </w:r>
      <w:r>
        <w:t xml:space="preserve"> i observer</w:t>
      </w:r>
    </w:p>
    <w:p w14:paraId="33F04F5A" w14:textId="77777777" w:rsidR="001A150E" w:rsidRDefault="00A250BF" w:rsidP="001A150E">
      <w:pPr>
        <w:keepNext/>
        <w:contextualSpacing/>
      </w:pPr>
      <w:r>
        <w:t>Vi ser her update metoden, som ligger i vores LånetilbudPanel. Denne metode bliver overrided fra FFSObserver interfacet. Dette gør så at når LånetilbudController klader notifyObservers() bliver metoden update kaldt i LånetilbudPanel. Metoden update gør selvfølgelig en masse forskellige ting, ud</w:t>
      </w:r>
      <w:r w:rsidR="00CB1EBD">
        <w:t xml:space="preserve"> </w:t>
      </w:r>
      <w:r>
        <w:t xml:space="preserve">fra hvem det er der har kaldt den. </w:t>
      </w:r>
      <w:r>
        <w:rPr>
          <w:noProof/>
        </w:rPr>
        <w:drawing>
          <wp:inline distT="0" distB="0" distL="0" distR="0" wp14:anchorId="4CC19975" wp14:editId="187176E6">
            <wp:extent cx="6419850" cy="174498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6415207" cy="1743718"/>
                    </a:xfrm>
                    <a:prstGeom prst="rect">
                      <a:avLst/>
                    </a:prstGeom>
                  </pic:spPr>
                </pic:pic>
              </a:graphicData>
            </a:graphic>
          </wp:inline>
        </w:drawing>
      </w:r>
    </w:p>
    <w:p w14:paraId="554CB4AD" w14:textId="1004F707" w:rsidR="00A250BF" w:rsidRDefault="00601C5F" w:rsidP="00601C5F">
      <w:pPr>
        <w:pStyle w:val="Billedtekst"/>
        <w:ind w:left="6520"/>
      </w:pPr>
      <w:r>
        <w:t xml:space="preserve">          </w:t>
      </w:r>
      <w:r w:rsidR="001A150E">
        <w:t xml:space="preserve">Figur </w:t>
      </w:r>
      <w:fldSimple w:instr=" SEQ Figur \* ARABIC ">
        <w:r w:rsidR="0021527C">
          <w:rPr>
            <w:noProof/>
          </w:rPr>
          <w:t>32</w:t>
        </w:r>
      </w:fldSimple>
      <w:r w:rsidR="001A150E">
        <w:t xml:space="preserve"> Update metode i controller</w:t>
      </w:r>
    </w:p>
    <w:p w14:paraId="7ABC40DD" w14:textId="77777777" w:rsidR="00A250BF" w:rsidRDefault="00A250BF" w:rsidP="00A250BF">
      <w:pPr>
        <w:contextualSpacing/>
      </w:pPr>
      <w:r>
        <w:t xml:space="preserve">Dette stykke af koden fokusere vi på LånetilbudControlleren, og hvad der sker hvis den kalder notifyObservers(). I den første if sætning, tjekker vi om notifyObservers er blevet kaldt med ”RenteSats” </w:t>
      </w:r>
      <w:r>
        <w:lastRenderedPageBreak/>
        <w:t>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update metoden videre på LånetilbudController, hvor opretLånetilbud bliver kaldt, med de værdier den har fået fra de andre controllerere.</w:t>
      </w:r>
    </w:p>
    <w:p w14:paraId="23114D55" w14:textId="77777777" w:rsidR="00A250BF" w:rsidRDefault="00A250BF" w:rsidP="00A250BF">
      <w:pPr>
        <w:contextualSpacing/>
      </w:pPr>
      <w:r>
        <w:t>I vores beregnLånetilbud metode som jo egentlig kalder update metoden i dette tilfælde, vil vi komme ind på i vores sekvensdiagram.</w:t>
      </w:r>
    </w:p>
    <w:p w14:paraId="69D070D8" w14:textId="77777777" w:rsidR="00A250BF" w:rsidRPr="00E361AB" w:rsidRDefault="00A250BF" w:rsidP="00A250BF">
      <w:pPr>
        <w:contextualSpacing/>
      </w:pPr>
      <w:r>
        <w:t>Vores update metoden kan ses i LånetilbudPanel klassen(view pakken) fra linje 340.</w:t>
      </w:r>
      <w:r w:rsidR="00406D29">
        <w:rPr>
          <w:rStyle w:val="Slutnotehenvisning"/>
        </w:rPr>
        <w:endnoteReference w:id="13"/>
      </w:r>
    </w:p>
    <w:p w14:paraId="7C860CCB" w14:textId="6E3DC6C9" w:rsidR="00A250BF" w:rsidRDefault="00A250BF" w:rsidP="00A250BF">
      <w:pPr>
        <w:pStyle w:val="Overskrift1"/>
      </w:pPr>
      <w:bookmarkStart w:id="48" w:name="_Toc420575105"/>
      <w:r>
        <w:t>GRASP</w:t>
      </w:r>
      <w:r w:rsidR="0064329A">
        <w:t xml:space="preserve"> (Anders)</w:t>
      </w:r>
      <w:bookmarkEnd w:id="48"/>
    </w:p>
    <w:p w14:paraId="3DA5D164" w14:textId="29915A5E"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w:t>
      </w:r>
      <w:r w:rsidR="007A12F1">
        <w:t>K</w:t>
      </w:r>
      <w:r>
        <w:t>undeController viser også hvilke forbindelser denne har til andre klasser</w:t>
      </w:r>
    </w:p>
    <w:p w14:paraId="364A2131" w14:textId="77777777" w:rsidR="007A12F1" w:rsidRDefault="00A250BF" w:rsidP="007A12F1">
      <w:pPr>
        <w:keepNext/>
      </w:pPr>
      <w:r>
        <w:rPr>
          <w:noProof/>
        </w:rPr>
        <w:drawing>
          <wp:inline distT="0" distB="0" distL="0" distR="0" wp14:anchorId="4FD10636" wp14:editId="20E81D10">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1D5EB6BB" w14:textId="42C0FFC2" w:rsidR="00A250BF" w:rsidRDefault="00F45ABA" w:rsidP="00F45ABA">
      <w:pPr>
        <w:pStyle w:val="Billedtekst"/>
        <w:ind w:left="1304"/>
      </w:pPr>
      <w:r>
        <w:t xml:space="preserve">                            </w:t>
      </w:r>
      <w:r w:rsidR="007A12F1">
        <w:t xml:space="preserve">Figur </w:t>
      </w:r>
      <w:fldSimple w:instr=" SEQ Figur \* ARABIC ">
        <w:r w:rsidR="0021527C">
          <w:rPr>
            <w:noProof/>
          </w:rPr>
          <w:t>33</w:t>
        </w:r>
      </w:fldSimple>
      <w:r w:rsidR="007A12F1">
        <w:t xml:space="preserve"> Importliste for KundeController</w:t>
      </w:r>
    </w:p>
    <w:p w14:paraId="5594EFC3"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671BF5DB" w14:textId="77777777" w:rsidR="006F2B3E" w:rsidRDefault="00A250BF" w:rsidP="006F2B3E">
      <w:pPr>
        <w:keepNext/>
      </w:pPr>
      <w:r>
        <w:t xml:space="preserve"> </w:t>
      </w:r>
      <w:r>
        <w:rPr>
          <w:noProof/>
        </w:rPr>
        <w:drawing>
          <wp:inline distT="0" distB="0" distL="0" distR="0" wp14:anchorId="03AFA151" wp14:editId="03CC643D">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4DBEDEC9" w14:textId="794F0A10" w:rsidR="00A250BF" w:rsidRDefault="006F2B3E" w:rsidP="006F2B3E">
      <w:pPr>
        <w:pStyle w:val="Billedtekst"/>
        <w:ind w:left="2608"/>
      </w:pPr>
      <w:r>
        <w:t xml:space="preserve">              Figur </w:t>
      </w:r>
      <w:fldSimple w:instr=" SEQ Figur \* ARABIC ">
        <w:r w:rsidR="0021527C">
          <w:rPr>
            <w:noProof/>
          </w:rPr>
          <w:t>34</w:t>
        </w:r>
      </w:fldSimple>
      <w:r>
        <w:t xml:space="preserve"> Importliste for KundePanel</w:t>
      </w:r>
    </w:p>
    <w:p w14:paraId="2E75A1C8" w14:textId="77777777" w:rsidR="00A250BF" w:rsidRDefault="00A250BF" w:rsidP="00A250BF">
      <w:r>
        <w:t xml:space="preserve">Postnummer er ligesom CPR tæt knyttet til kunde, men der ligger alligevel lidt logik for sig selv, derfor har denne fået sin egen controller. </w:t>
      </w:r>
      <w:commentRangeStart w:id="49"/>
      <w:r>
        <w:t xml:space="preserve">Dette gør det ikke bare muligt at udskifte dele af eller hele controlleren, men også nemt at finde frem til den præcise metode man har brug for. </w:t>
      </w:r>
      <w:commentRangeEnd w:id="49"/>
      <w:r>
        <w:rPr>
          <w:rStyle w:val="Kommentarhenvisning"/>
        </w:rPr>
        <w:commentReference w:id="49"/>
      </w:r>
    </w:p>
    <w:p w14:paraId="71CC4A8C" w14:textId="52FFEF66" w:rsidR="00A250BF" w:rsidRDefault="00A250BF" w:rsidP="00A250BF">
      <w:pPr>
        <w:pStyle w:val="Overskrift2"/>
      </w:pPr>
      <w:bookmarkStart w:id="50" w:name="_Toc420575106"/>
      <w:r>
        <w:lastRenderedPageBreak/>
        <w:t>Kobling</w:t>
      </w:r>
      <w:r w:rsidR="0064329A">
        <w:t xml:space="preserve"> (Thomas)</w:t>
      </w:r>
      <w:bookmarkEnd w:id="50"/>
    </w:p>
    <w:p w14:paraId="4554D558" w14:textId="57283490" w:rsidR="00A250BF" w:rsidRDefault="00A250BF" w:rsidP="00A250BF">
      <w:r>
        <w:t>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nødvendigt i vores tests. Det er også blevet brugt i vores GUI kode, men her har</w:t>
      </w:r>
      <w:r w:rsidR="001D57E1">
        <w:t xml:space="preserve"> nedarvningen været af JP</w:t>
      </w:r>
      <w:r>
        <w:t>anels osv.</w:t>
      </w:r>
    </w:p>
    <w:p w14:paraId="62896DCE" w14:textId="655D03C9" w:rsidR="00A250BF" w:rsidRDefault="00A250BF" w:rsidP="00A250BF">
      <w:pPr>
        <w:pStyle w:val="Overskrift2"/>
      </w:pPr>
      <w:bookmarkStart w:id="51" w:name="_Toc420575107"/>
      <w:r>
        <w:t>Samhørighed</w:t>
      </w:r>
      <w:r w:rsidR="00863F62">
        <w:t xml:space="preserve"> (Anders)</w:t>
      </w:r>
      <w:bookmarkEnd w:id="51"/>
    </w:p>
    <w:p w14:paraId="4D4653B3"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1E05C808" w14:textId="77777777"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FA6F2D">
        <w:rPr>
          <w:rStyle w:val="Slutnotehenvisning"/>
        </w:rPr>
        <w:endnoteReference w:id="14"/>
      </w:r>
    </w:p>
    <w:p w14:paraId="0EFF7175" w14:textId="6E613863" w:rsidR="00A250BF" w:rsidRDefault="00A250BF" w:rsidP="00675B3E">
      <w:pPr>
        <w:pStyle w:val="Overskrift1"/>
      </w:pPr>
      <w:bookmarkStart w:id="52" w:name="_Toc420575108"/>
      <w:r>
        <w:t>Test</w:t>
      </w:r>
      <w:r w:rsidR="00675B3E">
        <w:t xml:space="preserve"> </w:t>
      </w:r>
      <w:r w:rsidR="00026A72">
        <w:t>(Thomas)</w:t>
      </w:r>
      <w:bookmarkEnd w:id="52"/>
    </w:p>
    <w:p w14:paraId="78B04EE5" w14:textId="37381BED" w:rsidR="00A250BF" w:rsidRDefault="00A250BF" w:rsidP="00A250BF">
      <w:pPr>
        <w:contextualSpacing/>
      </w:pPr>
      <w:r>
        <w:t>V</w:t>
      </w:r>
      <w:r w:rsidR="00D64363">
        <w:t>i har i vores projek</w:t>
      </w:r>
      <w:r>
        <w:t xml:space="preserve">t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w:t>
      </w:r>
      <w:r w:rsidR="00C11531">
        <w:t>dobbelt</w:t>
      </w:r>
      <w:r>
        <w:t xml:space="preserve">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0429BD">
        <w:rPr>
          <w:rStyle w:val="Slutnotehenvisning"/>
        </w:rPr>
        <w:endnoteReference w:id="15"/>
      </w:r>
      <w:r>
        <w:t xml:space="preserve"> </w:t>
      </w:r>
    </w:p>
    <w:p w14:paraId="1E0377C4" w14:textId="77777777" w:rsidR="00023695" w:rsidRDefault="00A250BF" w:rsidP="00023695">
      <w:pPr>
        <w:keepNext/>
        <w:contextualSpacing/>
      </w:pPr>
      <w:r>
        <w:rPr>
          <w:noProof/>
        </w:rPr>
        <w:drawing>
          <wp:inline distT="0" distB="0" distL="0" distR="0" wp14:anchorId="532E3A65" wp14:editId="2F832469">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1123950" cy="1209675"/>
                    </a:xfrm>
                    <a:prstGeom prst="rect">
                      <a:avLst/>
                    </a:prstGeom>
                  </pic:spPr>
                </pic:pic>
              </a:graphicData>
            </a:graphic>
          </wp:inline>
        </w:drawing>
      </w:r>
    </w:p>
    <w:p w14:paraId="1ECFACA4" w14:textId="3EF5D750" w:rsidR="00D376C2" w:rsidRDefault="00023695" w:rsidP="00023695">
      <w:pPr>
        <w:pStyle w:val="Billedtekst"/>
      </w:pPr>
      <w:r>
        <w:t xml:space="preserve">Figur </w:t>
      </w:r>
      <w:fldSimple w:instr=" SEQ Figur \* ARABIC ">
        <w:r w:rsidR="0021527C">
          <w:rPr>
            <w:noProof/>
          </w:rPr>
          <w:t>35</w:t>
        </w:r>
      </w:fldSimple>
      <w:r>
        <w:t xml:space="preserve"> Test folder</w:t>
      </w:r>
    </w:p>
    <w:p w14:paraId="201ED663" w14:textId="77777777" w:rsidR="00A250BF" w:rsidRDefault="00A250BF" w:rsidP="00A250BF">
      <w:pPr>
        <w:contextualSpacing/>
      </w:pP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14:paraId="5BDB7598" w14:textId="77777777" w:rsidR="00023695" w:rsidRDefault="00A250BF" w:rsidP="00023695">
      <w:pPr>
        <w:keepNext/>
        <w:contextualSpacing/>
      </w:pPr>
      <w:r>
        <w:rPr>
          <w:noProof/>
        </w:rPr>
        <w:lastRenderedPageBreak/>
        <w:drawing>
          <wp:inline distT="0" distB="0" distL="0" distR="0" wp14:anchorId="5518A350" wp14:editId="2D3E25BB">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629150" cy="2886075"/>
                    </a:xfrm>
                    <a:prstGeom prst="rect">
                      <a:avLst/>
                    </a:prstGeom>
                  </pic:spPr>
                </pic:pic>
              </a:graphicData>
            </a:graphic>
          </wp:inline>
        </w:drawing>
      </w:r>
    </w:p>
    <w:p w14:paraId="5A136064" w14:textId="02C30EA0" w:rsidR="00A250BF" w:rsidRDefault="00023695" w:rsidP="00023695">
      <w:pPr>
        <w:pStyle w:val="Billedtekst"/>
        <w:ind w:left="3912"/>
      </w:pPr>
      <w:r>
        <w:t xml:space="preserve">                      Figur </w:t>
      </w:r>
      <w:fldSimple w:instr=" SEQ Figur \* ARABIC ">
        <w:r w:rsidR="0021527C">
          <w:rPr>
            <w:noProof/>
          </w:rPr>
          <w:t>36</w:t>
        </w:r>
      </w:fldSimple>
      <w:r>
        <w:t xml:space="preserve"> Eksempel på test klasse</w:t>
      </w:r>
    </w:p>
    <w:p w14:paraId="3465C0A8" w14:textId="77777777" w:rsidR="00A250BF" w:rsidRDefault="00A250BF" w:rsidP="00A250BF">
      <w:pPr>
        <w:contextualSpacing/>
      </w:pPr>
      <w:r>
        <w:t>Her er koden for vores KreditvaerdighedTest klasse. Dette er den eneste metode i køre i denne klasse. Dette skyldes at der kun skal testets på en ting i vores Kreditvaerdighed klasse. Om den gør det rigtige ud fra hvilken kreditværdighed kunden nu har. Der bliver instansieret 2 private variabler i denne klasse også:</w:t>
      </w:r>
    </w:p>
    <w:p w14:paraId="3E9CCF30" w14:textId="77777777" w:rsidR="00A250BF" w:rsidRDefault="00A250BF" w:rsidP="00A250BF">
      <w:pPr>
        <w:contextualSpacing/>
      </w:pPr>
      <w:r>
        <w:t xml:space="preserve">kv som er af typen Kreditværdighed, samt en boolean kaldet requestcompleted. </w:t>
      </w:r>
    </w:p>
    <w:p w14:paraId="20C53C55" w14:textId="77777777" w:rsidR="00A250BF" w:rsidRDefault="00A250BF" w:rsidP="00A250BF">
      <w:pPr>
        <w:contextualSpacing/>
      </w:pPr>
      <w:r>
        <w:t>Vi også at det er nødvendigt for os at lave en variable i metoden: timeOut. Dette skyldes at hvis vi kørte metoden uden vores timeOut, ville metoden simpelthen fejle, da vores kreditvae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onRequestComplete() er en metode der bliver overrided fra Kreditværdighed klassen.</w:t>
      </w:r>
    </w:p>
    <w:p w14:paraId="49A83ED4" w14:textId="77777777"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14:paraId="567F1C76"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17EE989C" w14:textId="77777777" w:rsidR="004074F4" w:rsidRDefault="00A250BF" w:rsidP="004074F4">
      <w:pPr>
        <w:keepNext/>
        <w:contextualSpacing/>
      </w:pPr>
      <w:r>
        <w:rPr>
          <w:noProof/>
        </w:rPr>
        <w:drawing>
          <wp:inline distT="0" distB="0" distL="0" distR="0" wp14:anchorId="443A3F77" wp14:editId="09A18B7B">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790950" cy="800100"/>
                    </a:xfrm>
                    <a:prstGeom prst="rect">
                      <a:avLst/>
                    </a:prstGeom>
                  </pic:spPr>
                </pic:pic>
              </a:graphicData>
            </a:graphic>
          </wp:inline>
        </w:drawing>
      </w:r>
    </w:p>
    <w:p w14:paraId="6573C5B7" w14:textId="1013A521" w:rsidR="00C656D2" w:rsidRDefault="004074F4" w:rsidP="004074F4">
      <w:pPr>
        <w:pStyle w:val="Billedtekst"/>
        <w:ind w:left="2608"/>
      </w:pPr>
      <w:r>
        <w:t xml:space="preserve">                     Figur </w:t>
      </w:r>
      <w:fldSimple w:instr=" SEQ Figur \* ARABIC ">
        <w:r w:rsidR="0021527C">
          <w:rPr>
            <w:noProof/>
          </w:rPr>
          <w:t>37</w:t>
        </w:r>
      </w:fldSimple>
      <w:r>
        <w:t xml:space="preserve"> Eksempel på view test</w:t>
      </w:r>
    </w:p>
    <w:p w14:paraId="2574D812" w14:textId="3E7E8F85" w:rsidR="00A250BF" w:rsidRDefault="00A250BF" w:rsidP="00A250BF">
      <w:pPr>
        <w:contextualSpacing/>
      </w:pPr>
      <w:r>
        <w:t>Vi har selvfølgelig også test på vores view. Her har vi fokuseret på og teste vores valider metoder, og om de virkelig kan valider</w:t>
      </w:r>
      <w:r w:rsidR="00621DF4">
        <w:t>e</w:t>
      </w:r>
      <w:r>
        <w:t xml:space="preserve"> input fra brugeren. Klassen tester alt fra CPRnummer, til navn på kunden. Denne klasse kan ses i sin helhed i view pakken i vores Test folder. </w:t>
      </w:r>
    </w:p>
    <w:p w14:paraId="0E91F52C" w14:textId="2C165584" w:rsidR="00A250BF" w:rsidRPr="00CD559E" w:rsidRDefault="00A250BF" w:rsidP="00A250BF">
      <w:pPr>
        <w:contextualSpacing/>
      </w:pPr>
      <w:r>
        <w:t xml:space="preserve">Test suites for systemet vil være og finde i </w:t>
      </w:r>
      <w:r w:rsidR="003A1A29">
        <w:t>bilag</w:t>
      </w:r>
      <w:r>
        <w:t xml:space="preserve">. </w:t>
      </w:r>
    </w:p>
    <w:p w14:paraId="1077492B" w14:textId="5882BEAA" w:rsidR="00A250BF" w:rsidRDefault="00A250BF" w:rsidP="00A250BF">
      <w:pPr>
        <w:pStyle w:val="Overskrift1"/>
      </w:pPr>
      <w:bookmarkStart w:id="53" w:name="_Toc420575109"/>
      <w:r>
        <w:lastRenderedPageBreak/>
        <w:t>Dataordbog</w:t>
      </w:r>
      <w:r w:rsidR="00305C47">
        <w:t xml:space="preserve"> (Simon)</w:t>
      </w:r>
      <w:bookmarkEnd w:id="53"/>
    </w:p>
    <w:p w14:paraId="4B3EA23B" w14:textId="77777777" w:rsidR="00A250BF" w:rsidRDefault="00A250BF" w:rsidP="00A250BF">
      <w:r>
        <w:t>I vores dataordbog finder man definitioner og eksempler på domæneterminologi. Væsentlige termer bliver beskrevet i dette afsnit, det samme med forkortelser. Der er to forskellige definitioner i dataordbogen. 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d den ekstentionelle definition.</w:t>
      </w:r>
      <w:r w:rsidR="00DE19C5">
        <w:rPr>
          <w:rStyle w:val="Slutnotehenvisning"/>
        </w:rPr>
        <w:endnoteReference w:id="16"/>
      </w:r>
      <w:r>
        <w:t xml:space="preserve"> </w:t>
      </w:r>
    </w:p>
    <w:p w14:paraId="3CE28055" w14:textId="4226A18B" w:rsidR="00A250BF" w:rsidRPr="00F218CE" w:rsidRDefault="003D0B4B" w:rsidP="008E144A">
      <w:pPr>
        <w:pStyle w:val="Overskrift2"/>
        <w:spacing w:before="240"/>
      </w:pPr>
      <w:bookmarkStart w:id="54" w:name="_Toc420575110"/>
      <w:r>
        <w:t>Å</w:t>
      </w:r>
      <w:r w:rsidR="00A250BF" w:rsidRPr="00F218CE">
        <w:t>rlig omkostning i procent (ÅOP)</w:t>
      </w:r>
      <w:bookmarkEnd w:id="54"/>
    </w:p>
    <w:p w14:paraId="586220FB" w14:textId="77777777" w:rsidR="00A250BF" w:rsidRPr="00F218CE" w:rsidRDefault="00A250BF" w:rsidP="00A250BF">
      <w:pPr>
        <w:pStyle w:val="Overskrift3"/>
        <w:contextualSpacing/>
      </w:pPr>
      <w:bookmarkStart w:id="55" w:name="_Toc420575111"/>
      <w:r>
        <w:t>Intensionel definition</w:t>
      </w:r>
      <w:bookmarkEnd w:id="55"/>
    </w:p>
    <w:p w14:paraId="479830CC"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3494E65D" w14:textId="77777777" w:rsidR="00A250BF" w:rsidRDefault="00A250BF" w:rsidP="00A250BF">
      <w:pPr>
        <w:contextualSpacing/>
        <w:rPr>
          <w:b/>
        </w:rPr>
      </w:pPr>
    </w:p>
    <w:p w14:paraId="4F5658F9" w14:textId="77777777" w:rsidR="00A250BF" w:rsidRDefault="00A250BF" w:rsidP="00A250BF">
      <w:pPr>
        <w:pStyle w:val="Overskrift3"/>
      </w:pPr>
      <w:bookmarkStart w:id="56" w:name="_Toc420575112"/>
      <w:r>
        <w:t>Ekstensionel definition</w:t>
      </w:r>
      <w:bookmarkEnd w:id="56"/>
    </w:p>
    <w:p w14:paraId="3EA02478"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20A3EB88" w14:textId="77777777" w:rsidR="00A250BF" w:rsidRDefault="00A250BF" w:rsidP="00A250BF"/>
    <w:p w14:paraId="4B8F9560" w14:textId="77777777"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5E625CF7" w14:textId="2AD97133" w:rsidR="00A250BF" w:rsidRDefault="00A250BF" w:rsidP="008E144A">
      <w:pPr>
        <w:pStyle w:val="Overskrift1"/>
      </w:pPr>
      <w:bookmarkStart w:id="57" w:name="_Toc420575113"/>
      <w:r>
        <w:t>Konklusion</w:t>
      </w:r>
      <w:r w:rsidR="00305C47">
        <w:t xml:space="preserve"> (Thomas)</w:t>
      </w:r>
      <w:bookmarkEnd w:id="57"/>
    </w:p>
    <w:p w14:paraId="7E954871" w14:textId="77777777"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400919A7"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3829E639" w14:textId="77777777"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14:paraId="3A71E848" w14:textId="77777777"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14:paraId="3EE8E840" w14:textId="77777777" w:rsidR="00A250BF" w:rsidRDefault="00A250BF" w:rsidP="00A250BF">
      <w:pPr>
        <w:contextualSpacing/>
      </w:pPr>
      <w:r>
        <w:lastRenderedPageBreak/>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14:paraId="0822ADC7" w14:textId="77777777" w:rsidR="00A250BF" w:rsidRDefault="00A250BF" w:rsidP="00A250BF">
      <w:pPr>
        <w:contextualSpacing/>
      </w:pPr>
      <w:r>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799E366" w14:textId="751F1641" w:rsidR="00C85277" w:rsidRPr="00AB32EF" w:rsidRDefault="00A250BF" w:rsidP="00AB32EF">
      <w:pPr>
        <w:contextualSpacing/>
        <w:sectPr w:rsidR="00C85277" w:rsidRPr="00AB32EF" w:rsidSect="00CA1AD1">
          <w:footerReference w:type="default" r:id="rId53"/>
          <w:pgSz w:w="11906" w:h="16838"/>
          <w:pgMar w:top="1701" w:right="1134" w:bottom="1701" w:left="1134" w:header="708" w:footer="708" w:gutter="0"/>
          <w:pgNumType w:start="1"/>
          <w:cols w:space="708"/>
          <w:docGrid w:linePitch="360"/>
        </w:sectPr>
      </w:pPr>
      <w:r>
        <w:t xml:space="preserve">Vi kan til slut sige, havde vi haft længere tid, havde systemet blevet væsentlig større hvor alle vores use cases havde blevet implementeret. Men eftersom kunden ikke bad om mere, er systemet blevet et </w:t>
      </w:r>
      <w:r w:rsidR="003B09BC">
        <w:t>lille, men effektivt lånesystem</w:t>
      </w:r>
    </w:p>
    <w:p w14:paraId="2AA6A2C2" w14:textId="034A0225" w:rsidR="009642AD" w:rsidRPr="00CE25D3" w:rsidRDefault="009642AD" w:rsidP="003B09BC">
      <w:pPr>
        <w:pStyle w:val="Overskrift1"/>
      </w:pPr>
    </w:p>
    <w:sectPr w:rsidR="009642AD" w:rsidRPr="00CE25D3" w:rsidSect="00CA1AD1">
      <w:footerReference w:type="default" r:id="rId54"/>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anders looft" w:date="2015-05-27T10:41:00Z" w:initials="al">
    <w:p w14:paraId="5B0D941B" w14:textId="77777777" w:rsidR="0054444D" w:rsidRDefault="0054444D" w:rsidP="00A250BF">
      <w:pPr>
        <w:pStyle w:val="Kommentartekst"/>
      </w:pPr>
      <w:r>
        <w:rPr>
          <w:rStyle w:val="Kommentarhenvisning"/>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0D94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C1C3B5" w14:textId="77777777" w:rsidR="00DC7468" w:rsidRDefault="00DC7468" w:rsidP="009D24BA">
      <w:pPr>
        <w:spacing w:after="0" w:line="240" w:lineRule="auto"/>
      </w:pPr>
      <w:r>
        <w:separator/>
      </w:r>
    </w:p>
  </w:endnote>
  <w:endnote w:type="continuationSeparator" w:id="0">
    <w:p w14:paraId="71FAC872" w14:textId="77777777" w:rsidR="00DC7468" w:rsidRDefault="00DC7468" w:rsidP="009D24BA">
      <w:pPr>
        <w:spacing w:after="0" w:line="240" w:lineRule="auto"/>
      </w:pPr>
      <w:r>
        <w:continuationSeparator/>
      </w:r>
    </w:p>
  </w:endnote>
  <w:endnote w:id="1">
    <w:p w14:paraId="5855BBDA" w14:textId="67BCEE8D" w:rsidR="0054444D" w:rsidRPr="00CE25D3" w:rsidRDefault="0054444D" w:rsidP="003B09BC">
      <w:pPr>
        <w:pStyle w:val="Overskrift1"/>
      </w:pPr>
      <w:bookmarkStart w:id="5" w:name="_Toc420570451"/>
      <w:r w:rsidRPr="00CE25D3">
        <w:t>Litteraturliste</w:t>
      </w:r>
      <w:bookmarkEnd w:id="5"/>
    </w:p>
    <w:p w14:paraId="06B0FE96" w14:textId="028AD05F" w:rsidR="0054444D" w:rsidRDefault="0054444D">
      <w:pPr>
        <w:pStyle w:val="Slutnotetekst"/>
      </w:pPr>
      <w:r>
        <w:rPr>
          <w:rStyle w:val="Slutnotehenvisning"/>
        </w:rPr>
        <w:endnoteRef/>
      </w:r>
      <w:r>
        <w:t xml:space="preserve"> </w:t>
      </w:r>
      <w:r w:rsidRPr="008A5800">
        <w:rPr>
          <w:rFonts w:ascii="Verdana" w:hAnsi="Verdana"/>
          <w:color w:val="000000"/>
          <w:szCs w:val="25"/>
        </w:rPr>
        <w:t>DocJava: MVC Pattern. Udgivet af Flemming Jensen. Internetadresse:</w:t>
      </w:r>
      <w:r w:rsidRPr="008A5800">
        <w:rPr>
          <w:rFonts w:ascii="Verdana" w:hAnsi="Verdana"/>
          <w:color w:val="0000FF"/>
          <w:szCs w:val="25"/>
          <w:u w:val="single"/>
        </w:rPr>
        <w:t>http://www.docjava.dk/patterns/model_view_controller/model_view_controller.htm</w:t>
      </w:r>
      <w:r>
        <w:rPr>
          <w:rFonts w:ascii="Verdana" w:hAnsi="Verdana"/>
          <w:color w:val="000000"/>
        </w:rPr>
        <w:t xml:space="preserve"> - Besøgt d. 28</w:t>
      </w:r>
      <w:r w:rsidRPr="00F92348">
        <w:rPr>
          <w:rFonts w:ascii="Verdana" w:hAnsi="Verdana"/>
          <w:color w:val="000000"/>
        </w:rPr>
        <w:t>.05.2015 (Internet)</w:t>
      </w:r>
    </w:p>
  </w:endnote>
  <w:endnote w:id="2">
    <w:p w14:paraId="4F23807B" w14:textId="7E660E07" w:rsidR="0054444D" w:rsidRPr="008A5800" w:rsidRDefault="0054444D">
      <w:pPr>
        <w:pStyle w:val="Slutnotetekst"/>
      </w:pPr>
      <w:r w:rsidRPr="008A5800">
        <w:rPr>
          <w:rStyle w:val="Slutnotehenvisning"/>
        </w:rPr>
        <w:endnoteRef/>
      </w:r>
      <w:r w:rsidRPr="008A5800">
        <w:t xml:space="preserve"> </w:t>
      </w:r>
      <w:r w:rsidRPr="008A5800">
        <w:rPr>
          <w:rFonts w:ascii="Verdana" w:hAnsi="Verdana"/>
          <w:color w:val="000000"/>
        </w:rPr>
        <w:t>DocJava: Singleton Pattern. Udgivet af Flemming Jensen. Internetadresse:</w:t>
      </w:r>
      <w:r w:rsidRPr="008A5800">
        <w:rPr>
          <w:rFonts w:ascii="Verdana" w:hAnsi="Verdana"/>
          <w:color w:val="0000FF"/>
          <w:u w:val="single"/>
        </w:rPr>
        <w:t>http://www.docjava.dk/patterns/singleton/singleton.htm</w:t>
      </w:r>
      <w:r w:rsidRPr="008A5800">
        <w:rPr>
          <w:rStyle w:val="apple-converted-space"/>
          <w:rFonts w:ascii="Verdana" w:hAnsi="Verdana"/>
          <w:color w:val="000000"/>
        </w:rPr>
        <w:t> </w:t>
      </w:r>
      <w:r>
        <w:rPr>
          <w:rFonts w:ascii="Verdana" w:hAnsi="Verdana"/>
          <w:color w:val="000000"/>
        </w:rPr>
        <w:t>- Besøgt d. 28</w:t>
      </w:r>
      <w:r w:rsidRPr="00F92348">
        <w:rPr>
          <w:rFonts w:ascii="Verdana" w:hAnsi="Verdana"/>
          <w:color w:val="000000"/>
        </w:rPr>
        <w:t>.05.2015 (Internet)</w:t>
      </w:r>
    </w:p>
  </w:endnote>
  <w:endnote w:id="3">
    <w:p w14:paraId="2004CD2C" w14:textId="5E81FB8F" w:rsidR="0054444D" w:rsidRPr="005239AB" w:rsidRDefault="0054444D">
      <w:pPr>
        <w:pStyle w:val="Slutnotetekst"/>
      </w:pPr>
      <w:r w:rsidRPr="005239AB">
        <w:rPr>
          <w:rStyle w:val="Slutnotehenvisning"/>
        </w:rPr>
        <w:endnoteRef/>
      </w:r>
      <w:r w:rsidRPr="005239AB">
        <w:t xml:space="preserve"> </w:t>
      </w:r>
      <w:r w:rsidRPr="005239AB">
        <w:rPr>
          <w:rFonts w:ascii="Verdana" w:hAnsi="Verdana"/>
          <w:color w:val="000000"/>
        </w:rPr>
        <w:t>DocJava: Observer Pattern. Udgivet af Flemming Jensen. Internetadresse:</w:t>
      </w:r>
      <w:r w:rsidRPr="005239AB">
        <w:rPr>
          <w:rFonts w:ascii="Verdana" w:hAnsi="Verdana"/>
          <w:color w:val="0000FF"/>
          <w:u w:val="single"/>
        </w:rPr>
        <w:t>http://www.docjava.dk/patterns/observer/observer.htm</w:t>
      </w:r>
      <w:r>
        <w:rPr>
          <w:rFonts w:ascii="Verdana" w:hAnsi="Verdana"/>
          <w:color w:val="000000"/>
        </w:rPr>
        <w:t xml:space="preserve"> - Besøgt d. 28</w:t>
      </w:r>
      <w:r w:rsidRPr="00F92348">
        <w:rPr>
          <w:rFonts w:ascii="Verdana" w:hAnsi="Verdana"/>
          <w:color w:val="000000"/>
        </w:rPr>
        <w:t>.05.2015 (Internet)</w:t>
      </w:r>
    </w:p>
  </w:endnote>
  <w:endnote w:id="4">
    <w:p w14:paraId="733FC655" w14:textId="5AC3BE0F" w:rsidR="0054444D" w:rsidRPr="005239AB" w:rsidRDefault="0054444D">
      <w:pPr>
        <w:pStyle w:val="Slutnotetekst"/>
        <w:rPr>
          <w:lang w:val="en-US"/>
        </w:rPr>
      </w:pPr>
      <w:r>
        <w:rPr>
          <w:rStyle w:val="Slutnotehenvisning"/>
        </w:rPr>
        <w:endnoteRef/>
      </w:r>
      <w:r w:rsidRPr="005239AB">
        <w:rPr>
          <w:lang w:val="en-US"/>
        </w:rPr>
        <w:t xml:space="preserve"> </w:t>
      </w:r>
      <w:r w:rsidRPr="005239AB">
        <w:rPr>
          <w:rFonts w:ascii="Verdana" w:hAnsi="Verdana"/>
          <w:color w:val="000000"/>
          <w:szCs w:val="25"/>
          <w:lang w:val="en-US"/>
        </w:rPr>
        <w:t xml:space="preserve">Dynamic Structure: </w:t>
      </w:r>
      <w:r>
        <w:rPr>
          <w:rFonts w:ascii="Verdana" w:hAnsi="Verdana"/>
          <w:color w:val="000000"/>
          <w:szCs w:val="25"/>
          <w:lang w:val="en-US"/>
        </w:rPr>
        <w:t>Iterative Development. Kruchten</w:t>
      </w:r>
      <w:r w:rsidRPr="005239AB">
        <w:rPr>
          <w:rFonts w:ascii="Verdana" w:hAnsi="Verdana"/>
          <w:color w:val="000000"/>
          <w:szCs w:val="25"/>
          <w:lang w:val="en-US"/>
        </w:rPr>
        <w:t xml:space="preserve">, Phillippe : I: The Rational Unified Process An Introduction . </w:t>
      </w:r>
      <w:r w:rsidRPr="002D4474">
        <w:rPr>
          <w:rFonts w:ascii="Verdana" w:hAnsi="Verdana"/>
          <w:color w:val="000000"/>
          <w:szCs w:val="25"/>
          <w:lang w:val="en-US"/>
        </w:rPr>
        <w:t>3. u</w:t>
      </w:r>
      <w:r>
        <w:rPr>
          <w:rFonts w:ascii="Verdana" w:hAnsi="Verdana"/>
          <w:color w:val="000000"/>
          <w:szCs w:val="25"/>
          <w:lang w:val="en-US"/>
        </w:rPr>
        <w:t xml:space="preserve">dg. Addison Wesley, 2003. Side </w:t>
      </w:r>
      <w:r w:rsidRPr="002D4474">
        <w:rPr>
          <w:rFonts w:ascii="Verdana" w:hAnsi="Verdana"/>
          <w:color w:val="000000"/>
          <w:szCs w:val="25"/>
          <w:lang w:val="en-US"/>
        </w:rPr>
        <w:t>81-105. (</w:t>
      </w:r>
      <w:r>
        <w:rPr>
          <w:rFonts w:ascii="Verdana" w:hAnsi="Verdana"/>
          <w:color w:val="000000"/>
          <w:szCs w:val="25"/>
          <w:lang w:val="en-US"/>
        </w:rPr>
        <w:t>B</w:t>
      </w:r>
      <w:r w:rsidRPr="002D4474">
        <w:rPr>
          <w:rFonts w:ascii="Verdana" w:hAnsi="Verdana"/>
          <w:color w:val="000000"/>
          <w:szCs w:val="25"/>
          <w:lang w:val="en-US"/>
        </w:rPr>
        <w:t>og)</w:t>
      </w:r>
    </w:p>
  </w:endnote>
  <w:endnote w:id="5">
    <w:p w14:paraId="70A8914E" w14:textId="129701A9" w:rsidR="0054444D" w:rsidRPr="007A21D2" w:rsidRDefault="0054444D">
      <w:pPr>
        <w:pStyle w:val="Slutnotetekst"/>
      </w:pPr>
      <w:r>
        <w:rPr>
          <w:rStyle w:val="Slutnotehenvisning"/>
        </w:rPr>
        <w:endnoteRef/>
      </w:r>
      <w:r w:rsidRPr="002D4474">
        <w:rPr>
          <w:lang w:val="en-US"/>
        </w:rPr>
        <w:t xml:space="preserve"> </w:t>
      </w:r>
      <w:r w:rsidRPr="002D4474">
        <w:rPr>
          <w:rFonts w:ascii="Verdana" w:hAnsi="Verdana"/>
          <w:color w:val="000000"/>
          <w:szCs w:val="25"/>
          <w:lang w:val="en-US"/>
        </w:rPr>
        <w:t xml:space="preserve">Business process reengineering. Udgivet af Wikipedia. </w:t>
      </w:r>
      <w:r w:rsidRPr="005F3374">
        <w:rPr>
          <w:rFonts w:ascii="Verdana" w:hAnsi="Verdana"/>
          <w:color w:val="000000"/>
          <w:szCs w:val="25"/>
        </w:rPr>
        <w:t>Internetadresse:</w:t>
      </w:r>
      <w:r w:rsidRPr="005F3374">
        <w:rPr>
          <w:rFonts w:ascii="Verdana" w:hAnsi="Verdana"/>
          <w:color w:val="0000FF"/>
          <w:szCs w:val="25"/>
          <w:u w:val="single"/>
        </w:rPr>
        <w:t>http:/</w:t>
      </w:r>
      <w:r w:rsidRPr="007A21D2">
        <w:rPr>
          <w:rFonts w:ascii="Verdana" w:hAnsi="Verdana"/>
          <w:color w:val="0000FF"/>
          <w:szCs w:val="25"/>
          <w:u w:val="single"/>
        </w:rPr>
        <w:t>/en.wikipedia.org/wiki/Business_process_reengineering</w:t>
      </w:r>
      <w:r w:rsidRPr="007A21D2">
        <w:rPr>
          <w:rStyle w:val="apple-converted-space"/>
          <w:rFonts w:ascii="Verdana" w:hAnsi="Verdana"/>
          <w:color w:val="000000"/>
          <w:szCs w:val="25"/>
        </w:rPr>
        <w:t> </w:t>
      </w:r>
      <w:r>
        <w:rPr>
          <w:rFonts w:ascii="Verdana" w:hAnsi="Verdana"/>
          <w:color w:val="000000"/>
        </w:rPr>
        <w:t>- Besøgt d. 28</w:t>
      </w:r>
      <w:r w:rsidRPr="00F92348">
        <w:rPr>
          <w:rFonts w:ascii="Verdana" w:hAnsi="Verdana"/>
          <w:color w:val="000000"/>
        </w:rPr>
        <w:t>.05.2015 (Internet)</w:t>
      </w:r>
    </w:p>
  </w:endnote>
  <w:endnote w:id="6">
    <w:p w14:paraId="0DDB42DE" w14:textId="5E03B885" w:rsidR="0054444D" w:rsidRPr="000338B9" w:rsidRDefault="0054444D">
      <w:pPr>
        <w:pStyle w:val="Slutnotetekst"/>
      </w:pPr>
      <w:r>
        <w:rPr>
          <w:rStyle w:val="Slutnotehenvisning"/>
        </w:rPr>
        <w:endnoteRef/>
      </w:r>
      <w:r w:rsidRPr="00F92348">
        <w:rPr>
          <w:lang w:val="en-US"/>
        </w:rPr>
        <w:t xml:space="preserve"> </w:t>
      </w:r>
      <w:r w:rsidRPr="00F92348">
        <w:rPr>
          <w:rFonts w:ascii="Verdana" w:hAnsi="Verdana"/>
          <w:color w:val="000000"/>
          <w:szCs w:val="25"/>
          <w:lang w:val="en-US"/>
        </w:rPr>
        <w:t xml:space="preserve">Other Requirements. Larman, Craig: I: Applying UML and Patterns: An Introduction to Object-Oriented Analysis and Design and Iterative Development. </w:t>
      </w:r>
      <w:r w:rsidRPr="000338B9">
        <w:rPr>
          <w:rFonts w:ascii="Verdana" w:hAnsi="Verdana"/>
          <w:color w:val="000000"/>
          <w:szCs w:val="25"/>
        </w:rPr>
        <w:t>3. udg. Addison Wesley, 2004. Side 109-114 (Bog)</w:t>
      </w:r>
    </w:p>
  </w:endnote>
  <w:endnote w:id="7">
    <w:p w14:paraId="2FA0F6EC" w14:textId="77777777" w:rsidR="0054444D" w:rsidRPr="007A21D2" w:rsidRDefault="0054444D" w:rsidP="00F92348">
      <w:pPr>
        <w:pStyle w:val="Slutnotetekst"/>
        <w:rPr>
          <w:sz w:val="14"/>
        </w:rPr>
      </w:pPr>
      <w:r>
        <w:rPr>
          <w:rStyle w:val="Slutnotehenvisning"/>
        </w:rPr>
        <w:endnoteRef/>
      </w:r>
      <w:r w:rsidRPr="0082722A">
        <w:t xml:space="preserve"> </w:t>
      </w:r>
      <w:r w:rsidRPr="0082722A">
        <w:rPr>
          <w:rFonts w:ascii="Verdana" w:hAnsi="Verdana"/>
          <w:color w:val="000000"/>
          <w:szCs w:val="25"/>
        </w:rPr>
        <w:t xml:space="preserve">Use Case Diagram. Udgivet af Wikipedia. </w:t>
      </w:r>
      <w:r w:rsidRPr="007A21D2">
        <w:rPr>
          <w:rFonts w:ascii="Verdana" w:hAnsi="Verdana"/>
          <w:color w:val="000000"/>
          <w:szCs w:val="25"/>
        </w:rPr>
        <w:t>Internetadresse:</w:t>
      </w:r>
      <w:r w:rsidRPr="007A21D2">
        <w:rPr>
          <w:rStyle w:val="apple-converted-space"/>
          <w:rFonts w:ascii="Verdana" w:hAnsi="Verdana"/>
          <w:color w:val="000000"/>
          <w:szCs w:val="25"/>
        </w:rPr>
        <w:t> </w:t>
      </w:r>
      <w:hyperlink r:id="rId1" w:history="1">
        <w:r w:rsidRPr="007A21D2">
          <w:rPr>
            <w:rStyle w:val="Hyperlink"/>
            <w:rFonts w:ascii="Verdana" w:hAnsi="Verdana"/>
            <w:szCs w:val="25"/>
          </w:rPr>
          <w:t>http://en.wikipedia.org/wiki/Use_Case_Diagram</w:t>
        </w:r>
      </w:hyperlink>
      <w:r w:rsidRPr="007A21D2">
        <w:rPr>
          <w:rStyle w:val="apple-converted-space"/>
          <w:rFonts w:ascii="Verdana" w:hAnsi="Verdana"/>
          <w:color w:val="000000"/>
          <w:szCs w:val="25"/>
        </w:rPr>
        <w:t xml:space="preserve"> </w:t>
      </w:r>
      <w:r>
        <w:rPr>
          <w:rFonts w:ascii="Verdana" w:hAnsi="Verdana"/>
          <w:color w:val="000000"/>
        </w:rPr>
        <w:t>- Besøgt d. 28</w:t>
      </w:r>
      <w:r w:rsidRPr="00F92348">
        <w:rPr>
          <w:rFonts w:ascii="Verdana" w:hAnsi="Verdana"/>
          <w:color w:val="000000"/>
        </w:rPr>
        <w:t>.05.2015 (Internet)</w:t>
      </w:r>
    </w:p>
  </w:endnote>
  <w:endnote w:id="8">
    <w:p w14:paraId="4D2D7F05" w14:textId="77777777" w:rsidR="0054444D" w:rsidRPr="00406D29" w:rsidRDefault="0054444D">
      <w:pPr>
        <w:pStyle w:val="Slutnotetekst"/>
        <w:rPr>
          <w:lang w:val="en-US"/>
        </w:rPr>
      </w:pPr>
      <w:r>
        <w:rPr>
          <w:rStyle w:val="Slutnotehenvisning"/>
        </w:rPr>
        <w:endnoteRef/>
      </w:r>
      <w:r w:rsidRPr="00D376C2">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131-171. 3. udg. Addison Wesley Professional, 2004. (Bog)</w:t>
      </w:r>
    </w:p>
  </w:endnote>
  <w:endnote w:id="9">
    <w:p w14:paraId="656EC100" w14:textId="77777777" w:rsidR="0054444D" w:rsidRPr="00406D29" w:rsidRDefault="0054444D">
      <w:pPr>
        <w:pStyle w:val="Slutnotetekst"/>
        <w:rPr>
          <w:lang w:val="en-US"/>
        </w:rPr>
      </w:pPr>
      <w:r>
        <w:rPr>
          <w:rStyle w:val="Slutnotehenvisning"/>
        </w:rPr>
        <w:endnoteRef/>
      </w:r>
      <w:r>
        <w:rPr>
          <w:rFonts w:ascii="Verdana" w:hAnsi="Verdana"/>
          <w:color w:val="000000"/>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173-180</w:t>
      </w:r>
      <w:r w:rsidRPr="00406D29">
        <w:rPr>
          <w:rFonts w:ascii="Verdana" w:hAnsi="Verdana"/>
          <w:color w:val="000000"/>
          <w:lang w:val="en-US"/>
        </w:rPr>
        <w:t>. 3. udg. Addison Wesley Professional, 2004. (Bog)</w:t>
      </w:r>
    </w:p>
  </w:endnote>
  <w:endnote w:id="10">
    <w:p w14:paraId="64EF0333" w14:textId="77777777" w:rsidR="0054444D" w:rsidRPr="00406D29" w:rsidRDefault="0054444D">
      <w:pPr>
        <w:pStyle w:val="Slutnotetekst"/>
        <w:rPr>
          <w:lang w:val="en-US"/>
        </w:rPr>
      </w:pPr>
      <w:r>
        <w:rPr>
          <w:rStyle w:val="Slutnotehenvisning"/>
        </w:rPr>
        <w:endnoteRef/>
      </w:r>
      <w:r w:rsidRPr="00406D29">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477-484</w:t>
      </w:r>
      <w:r w:rsidRPr="00406D29">
        <w:rPr>
          <w:rFonts w:ascii="Verdana" w:hAnsi="Verdana"/>
          <w:color w:val="000000"/>
          <w:lang w:val="en-US"/>
        </w:rPr>
        <w:t>. 3. udg. Addison Wesley Professional, 2004. (Bog)</w:t>
      </w:r>
    </w:p>
  </w:endnote>
  <w:endnote w:id="11">
    <w:p w14:paraId="405AB270" w14:textId="77777777" w:rsidR="0054444D" w:rsidRPr="00406D29" w:rsidRDefault="0054444D">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181-194</w:t>
      </w:r>
      <w:r w:rsidRPr="00406D29">
        <w:rPr>
          <w:rFonts w:ascii="Verdana" w:hAnsi="Verdana"/>
          <w:color w:val="000000"/>
          <w:lang w:val="en-US"/>
        </w:rPr>
        <w:t>. 3. udg. Addison Wesley Professional, 2004. (Bog)</w:t>
      </w:r>
    </w:p>
  </w:endnote>
  <w:endnote w:id="12">
    <w:p w14:paraId="727C56A4" w14:textId="77777777" w:rsidR="0054444D" w:rsidRPr="00406D29" w:rsidRDefault="0054444D">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222-246</w:t>
      </w:r>
      <w:r w:rsidRPr="00406D29">
        <w:rPr>
          <w:rFonts w:ascii="Verdana" w:hAnsi="Verdana"/>
          <w:color w:val="000000"/>
          <w:lang w:val="en-US"/>
        </w:rPr>
        <w:t>. 3. udg. Addison Wesley Professional, 2004. (Bog)</w:t>
      </w:r>
    </w:p>
  </w:endnote>
  <w:endnote w:id="13">
    <w:p w14:paraId="2714B742" w14:textId="77777777" w:rsidR="0054444D" w:rsidRPr="00406D29" w:rsidRDefault="0054444D">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249-270</w:t>
      </w:r>
      <w:r w:rsidRPr="00406D29">
        <w:rPr>
          <w:rFonts w:ascii="Verdana" w:hAnsi="Verdana"/>
          <w:color w:val="000000"/>
          <w:lang w:val="en-US"/>
        </w:rPr>
        <w:t>. 3. udg. Addison Wesley Professional, 2004. (Bog)</w:t>
      </w:r>
    </w:p>
  </w:endnote>
  <w:endnote w:id="14">
    <w:p w14:paraId="60C7252F" w14:textId="77777777" w:rsidR="0054444D" w:rsidRPr="00FA6F2D" w:rsidRDefault="0054444D">
      <w:pPr>
        <w:pStyle w:val="Slutnotetekst"/>
        <w:rPr>
          <w:lang w:val="en-US"/>
        </w:rPr>
      </w:pPr>
      <w:r>
        <w:rPr>
          <w:rStyle w:val="Slutnotehenvisning"/>
        </w:rPr>
        <w:endnoteRef/>
      </w:r>
      <w:r w:rsidRPr="00FA6F2D">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271-320. 3. udg. Addison Wesley Professional, 2004. (Bog)</w:t>
      </w:r>
    </w:p>
  </w:endnote>
  <w:endnote w:id="15">
    <w:p w14:paraId="52EA5D7B" w14:textId="77777777" w:rsidR="0054444D" w:rsidRPr="00C656D2" w:rsidRDefault="0054444D">
      <w:pPr>
        <w:pStyle w:val="Slutnotetekst"/>
        <w:rPr>
          <w:lang w:val="en-US"/>
        </w:rPr>
      </w:pPr>
      <w:r>
        <w:rPr>
          <w:rStyle w:val="Slutnotehenvisning"/>
        </w:rPr>
        <w:endnoteRef/>
      </w:r>
      <w:r w:rsidRPr="000429BD">
        <w:rPr>
          <w:lang w:val="en-US"/>
        </w:rPr>
        <w:t xml:space="preserve"> </w:t>
      </w:r>
      <w:r w:rsidRPr="000429BD">
        <w:rPr>
          <w:rFonts w:ascii="Verdana" w:hAnsi="Verdana"/>
          <w:color w:val="000000"/>
          <w:lang w:val="en-US"/>
        </w:rPr>
        <w:t>Christensen, Henrik B.: Flexible, reliable software : using patter</w:t>
      </w:r>
      <w:r>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Side 18-24. 1. udg. CRC Press, 2010. (Bog)</w:t>
      </w:r>
    </w:p>
  </w:endnote>
  <w:endnote w:id="16">
    <w:p w14:paraId="0411169F" w14:textId="77777777" w:rsidR="0054444D" w:rsidRDefault="0054444D">
      <w:pPr>
        <w:pStyle w:val="Slutnotetekst"/>
        <w:rPr>
          <w:rFonts w:ascii="Verdana" w:hAnsi="Verdana"/>
          <w:color w:val="000000"/>
        </w:rPr>
      </w:pPr>
      <w:r>
        <w:rPr>
          <w:rStyle w:val="Slutnotehenvisning"/>
        </w:rPr>
        <w:endnoteRef/>
      </w:r>
      <w:r w:rsidRPr="00DE19C5">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rPr>
        <w:t>Side 115. 3. udg. Addison Wesley Professional, 2004. (Bog)</w:t>
      </w:r>
    </w:p>
    <w:p w14:paraId="1E9D8A8F" w14:textId="77777777" w:rsidR="0054444D" w:rsidRDefault="0054444D">
      <w:pPr>
        <w:pStyle w:val="Slutnotetekst"/>
        <w:rPr>
          <w:rFonts w:ascii="Verdana" w:hAnsi="Verdana"/>
          <w:color w:val="000000"/>
        </w:rPr>
      </w:pPr>
    </w:p>
    <w:p w14:paraId="2E316A47" w14:textId="77777777" w:rsidR="0054444D" w:rsidRDefault="0054444D" w:rsidP="003F1971">
      <w:pPr>
        <w:spacing w:after="0" w:line="360" w:lineRule="auto"/>
        <w:rPr>
          <w:rFonts w:ascii="Times New Roman" w:hAnsi="Times New Roman" w:cs="Times New Roman"/>
          <w:sz w:val="32"/>
          <w:szCs w:val="24"/>
        </w:rPr>
      </w:pPr>
    </w:p>
    <w:p w14:paraId="38C6ECE7" w14:textId="77777777" w:rsidR="0054444D" w:rsidRDefault="0054444D" w:rsidP="003F1971">
      <w:pPr>
        <w:spacing w:after="0" w:line="360" w:lineRule="auto"/>
        <w:rPr>
          <w:rFonts w:ascii="Times New Roman" w:hAnsi="Times New Roman" w:cs="Times New Roman"/>
          <w:sz w:val="32"/>
          <w:szCs w:val="24"/>
        </w:rPr>
      </w:pPr>
    </w:p>
    <w:p w14:paraId="17AD20E2" w14:textId="77777777" w:rsidR="0054444D" w:rsidRPr="00D23A36" w:rsidRDefault="0054444D" w:rsidP="003F1971">
      <w:pPr>
        <w:spacing w:after="0" w:line="360" w:lineRule="auto"/>
        <w:rPr>
          <w:rFonts w:ascii="Times New Roman" w:hAnsi="Times New Roman" w:cs="Times New Roman"/>
          <w:sz w:val="32"/>
          <w:szCs w:val="24"/>
        </w:rPr>
      </w:pPr>
      <w:r>
        <w:rPr>
          <w:rFonts w:ascii="Times New Roman" w:hAnsi="Times New Roman" w:cs="Times New Roman"/>
          <w:sz w:val="32"/>
          <w:szCs w:val="24"/>
        </w:rPr>
        <w:t>Bilag</w:t>
      </w:r>
    </w:p>
    <w:p w14:paraId="41014018" w14:textId="5FD359A1" w:rsidR="0054444D" w:rsidRDefault="0054444D" w:rsidP="000338B9">
      <w:pPr>
        <w:pStyle w:val="Billedtekst"/>
        <w:keepNext/>
      </w:pPr>
      <w:r>
        <w:t xml:space="preserve">Bilag </w:t>
      </w:r>
      <w:fldSimple w:instr=" SEQ Bilag \* ARABIC ">
        <w:r>
          <w:rPr>
            <w:noProof/>
          </w:rPr>
          <w:t>1</w:t>
        </w:r>
      </w:fldSimple>
      <w:r>
        <w:t xml:space="preserve"> Domænemodel UC7</w:t>
      </w:r>
    </w:p>
    <w:p w14:paraId="6804C2D1" w14:textId="77777777" w:rsidR="0054444D" w:rsidRDefault="0054444D" w:rsidP="000338B9">
      <w:r>
        <w:object w:dxaOrig="7410" w:dyaOrig="7965" w14:anchorId="4B221035">
          <v:shape id="_x0000_i1029" type="#_x0000_t75" style="width:370.8pt;height:397.2pt" o:ole="">
            <v:imagedata r:id="rId2" o:title=""/>
          </v:shape>
          <o:OLEObject Type="Embed" ProgID="Visio.Drawing.15" ShapeID="_x0000_i1029" DrawAspect="Content" ObjectID="_1494325179" r:id="rId3"/>
        </w:object>
      </w:r>
    </w:p>
    <w:p w14:paraId="19B2AD8F" w14:textId="77777777" w:rsidR="0054444D" w:rsidRDefault="0054444D" w:rsidP="000338B9"/>
    <w:p w14:paraId="76B9146C" w14:textId="4A22594B" w:rsidR="0054444D" w:rsidRDefault="0054444D" w:rsidP="000338B9">
      <w:pPr>
        <w:pStyle w:val="Billedtekst"/>
        <w:keepNext/>
      </w:pPr>
      <w:r>
        <w:t xml:space="preserve">Bilag </w:t>
      </w:r>
      <w:fldSimple w:instr=" SEQ Bilag \* ARABIC ">
        <w:r>
          <w:rPr>
            <w:noProof/>
          </w:rPr>
          <w:t>2</w:t>
        </w:r>
      </w:fldSimple>
      <w:r>
        <w:t xml:space="preserve"> Domænemodel UC2</w:t>
      </w:r>
    </w:p>
    <w:p w14:paraId="35516C65" w14:textId="77777777" w:rsidR="0054444D" w:rsidRDefault="0054444D" w:rsidP="000338B9">
      <w:r>
        <w:object w:dxaOrig="5251" w:dyaOrig="1531" w14:anchorId="74D49EC3">
          <v:shape id="_x0000_i1030" type="#_x0000_t75" style="width:262.8pt;height:76.8pt" o:ole="">
            <v:imagedata r:id="rId4" o:title=""/>
          </v:shape>
          <o:OLEObject Type="Embed" ProgID="Visio.Drawing.15" ShapeID="_x0000_i1030" DrawAspect="Content" ObjectID="_1494325180" r:id="rId5"/>
        </w:object>
      </w:r>
    </w:p>
    <w:p w14:paraId="0FB82D98" w14:textId="77777777" w:rsidR="0054444D" w:rsidRDefault="0054444D" w:rsidP="000338B9"/>
    <w:p w14:paraId="27B9DDF6" w14:textId="77777777" w:rsidR="0054444D" w:rsidRDefault="0054444D" w:rsidP="000338B9"/>
    <w:p w14:paraId="2084F39F" w14:textId="77777777" w:rsidR="0054444D" w:rsidRDefault="0054444D" w:rsidP="000338B9"/>
    <w:p w14:paraId="2782D8A8" w14:textId="77777777" w:rsidR="0054444D" w:rsidRDefault="0054444D" w:rsidP="000338B9"/>
    <w:p w14:paraId="61BE59DB" w14:textId="77777777" w:rsidR="0054444D" w:rsidRDefault="0054444D" w:rsidP="000338B9"/>
    <w:p w14:paraId="5E8A0292" w14:textId="22C869FD" w:rsidR="0054444D" w:rsidRDefault="0054444D" w:rsidP="000338B9">
      <w:pPr>
        <w:pStyle w:val="Billedtekst"/>
        <w:keepNext/>
      </w:pPr>
      <w:r>
        <w:t xml:space="preserve">Bilag </w:t>
      </w:r>
      <w:fldSimple w:instr=" SEQ Bilag \* ARABIC ">
        <w:r>
          <w:rPr>
            <w:noProof/>
          </w:rPr>
          <w:t>3</w:t>
        </w:r>
      </w:fldSimple>
      <w:r>
        <w:t xml:space="preserve"> Systemsekvensdiagram UC2</w:t>
      </w:r>
    </w:p>
    <w:p w14:paraId="6F9176F9" w14:textId="77777777" w:rsidR="0054444D" w:rsidRDefault="0054444D" w:rsidP="000338B9">
      <w:r>
        <w:object w:dxaOrig="10500" w:dyaOrig="5220" w14:anchorId="1BDB930E">
          <v:shape id="_x0000_i1031" type="#_x0000_t75" style="width:481.2pt;height:238.8pt" o:ole="">
            <v:imagedata r:id="rId6" o:title=""/>
          </v:shape>
          <o:OLEObject Type="Embed" ProgID="Visio.Drawing.15" ShapeID="_x0000_i1031" DrawAspect="Content" ObjectID="_1494325181" r:id="rId7"/>
        </w:object>
      </w:r>
    </w:p>
    <w:p w14:paraId="3A8E29CA" w14:textId="77777777" w:rsidR="0054444D" w:rsidRDefault="0054444D" w:rsidP="000338B9"/>
    <w:p w14:paraId="7AE6039E" w14:textId="7D96DD48" w:rsidR="0054444D" w:rsidRDefault="0054444D" w:rsidP="000338B9">
      <w:pPr>
        <w:pStyle w:val="Billedtekst"/>
        <w:keepNext/>
      </w:pPr>
      <w:r>
        <w:t xml:space="preserve">Bilag </w:t>
      </w:r>
      <w:fldSimple w:instr=" SEQ Bilag \* ARABIC ">
        <w:r>
          <w:rPr>
            <w:noProof/>
          </w:rPr>
          <w:t>4</w:t>
        </w:r>
      </w:fldSimple>
      <w:r>
        <w:t xml:space="preserve"> Systemsekvensdiagram UC7</w:t>
      </w:r>
    </w:p>
    <w:p w14:paraId="6525D169" w14:textId="77777777" w:rsidR="0054444D" w:rsidRDefault="0054444D" w:rsidP="000338B9">
      <w:r>
        <w:object w:dxaOrig="10561" w:dyaOrig="5790" w14:anchorId="51A54F6F">
          <v:shape id="_x0000_i1032" type="#_x0000_t75" style="width:481.8pt;height:264pt" o:ole="">
            <v:imagedata r:id="rId8" o:title=""/>
          </v:shape>
          <o:OLEObject Type="Embed" ProgID="Visio.Drawing.15" ShapeID="_x0000_i1032" DrawAspect="Content" ObjectID="_1494325182" r:id="rId9"/>
        </w:object>
      </w:r>
    </w:p>
    <w:p w14:paraId="76DFA3A6" w14:textId="77777777" w:rsidR="0054444D" w:rsidRDefault="0054444D" w:rsidP="000338B9"/>
    <w:p w14:paraId="7C9616D4" w14:textId="5A51C26D" w:rsidR="0054444D" w:rsidRDefault="0054444D" w:rsidP="000338B9">
      <w:pPr>
        <w:pStyle w:val="Billedtekst"/>
        <w:keepNext/>
      </w:pPr>
      <w:r>
        <w:t xml:space="preserve">Bilag </w:t>
      </w:r>
      <w:fldSimple w:instr=" SEQ Bilag \* ARABIC ">
        <w:r>
          <w:rPr>
            <w:noProof/>
          </w:rPr>
          <w:t>5</w:t>
        </w:r>
      </w:fldSimple>
      <w:r>
        <w:rPr>
          <w:noProof/>
        </w:rPr>
        <w:t xml:space="preserve"> Aktivitetsdiagram UC5</w:t>
      </w:r>
    </w:p>
    <w:p w14:paraId="24F6C937" w14:textId="77777777" w:rsidR="0054444D" w:rsidRDefault="0054444D" w:rsidP="000338B9">
      <w:r>
        <w:object w:dxaOrig="7275" w:dyaOrig="6780" w14:anchorId="4DE53CE0">
          <v:shape id="_x0000_i1033" type="#_x0000_t75" style="width:364.2pt;height:339.6pt" o:ole="">
            <v:imagedata r:id="rId10" o:title=""/>
          </v:shape>
          <o:OLEObject Type="Embed" ProgID="Visio.Drawing.15" ShapeID="_x0000_i1033" DrawAspect="Content" ObjectID="_1494325183" r:id="rId11"/>
        </w:object>
      </w:r>
    </w:p>
    <w:p w14:paraId="2A9202BF" w14:textId="77777777" w:rsidR="0054444D" w:rsidRDefault="0054444D" w:rsidP="000338B9"/>
    <w:p w14:paraId="3E8022F7" w14:textId="77777777" w:rsidR="0054444D" w:rsidRDefault="0054444D" w:rsidP="000338B9"/>
    <w:p w14:paraId="54CA45CE" w14:textId="6FA5C2BB" w:rsidR="0054444D" w:rsidRDefault="0054444D" w:rsidP="000338B9">
      <w:pPr>
        <w:pStyle w:val="Billedtekst"/>
        <w:keepNext/>
      </w:pPr>
      <w:r>
        <w:t xml:space="preserve">Bilag </w:t>
      </w:r>
      <w:fldSimple w:instr=" SEQ Bilag \* ARABIC ">
        <w:r>
          <w:rPr>
            <w:noProof/>
          </w:rPr>
          <w:t>6</w:t>
        </w:r>
      </w:fldSimple>
      <w:r>
        <w:rPr>
          <w:noProof/>
        </w:rPr>
        <w:t xml:space="preserve"> Aktivitetsdiagram UC6</w:t>
      </w:r>
    </w:p>
    <w:p w14:paraId="6EE4D523" w14:textId="77777777" w:rsidR="0054444D" w:rsidRDefault="0054444D" w:rsidP="000338B9">
      <w:r>
        <w:object w:dxaOrig="7561" w:dyaOrig="6780" w14:anchorId="6E5D3843">
          <v:shape id="_x0000_i1034" type="#_x0000_t75" style="width:377.4pt;height:339.6pt" o:ole="">
            <v:imagedata r:id="rId12" o:title=""/>
          </v:shape>
          <o:OLEObject Type="Embed" ProgID="Visio.Drawing.15" ShapeID="_x0000_i1034" DrawAspect="Content" ObjectID="_1494325184" r:id="rId13"/>
        </w:object>
      </w:r>
    </w:p>
    <w:p w14:paraId="5BD18FBB" w14:textId="77777777" w:rsidR="0054444D" w:rsidRDefault="0054444D" w:rsidP="000338B9"/>
    <w:p w14:paraId="1183E80E" w14:textId="54A48E43" w:rsidR="0054444D" w:rsidRDefault="0054444D" w:rsidP="000338B9">
      <w:pPr>
        <w:pStyle w:val="Billedtekst"/>
        <w:keepNext/>
      </w:pPr>
      <w:r>
        <w:t xml:space="preserve">Bilag </w:t>
      </w:r>
      <w:fldSimple w:instr=" SEQ Bilag \* ARABIC ">
        <w:r>
          <w:rPr>
            <w:noProof/>
          </w:rPr>
          <w:t>7</w:t>
        </w:r>
      </w:fldSimple>
      <w:r>
        <w:rPr>
          <w:noProof/>
        </w:rPr>
        <w:t xml:space="preserve"> Operationskontrakt1, UC6</w:t>
      </w:r>
    </w:p>
    <w:p w14:paraId="0C6A22E0" w14:textId="77777777" w:rsidR="0054444D" w:rsidRDefault="0054444D" w:rsidP="000338B9">
      <w:pPr>
        <w:pStyle w:val="Billedtekst"/>
        <w:keepNext/>
      </w:pPr>
      <w:r>
        <w:rPr>
          <w:noProof/>
        </w:rPr>
        <w:drawing>
          <wp:inline distT="0" distB="0" distL="0" distR="0" wp14:anchorId="302D6639" wp14:editId="58B75566">
            <wp:extent cx="3501289" cy="2660297"/>
            <wp:effectExtent l="0" t="0" r="4445" b="6985"/>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5368" cy="2678592"/>
                    </a:xfrm>
                    <a:prstGeom prst="rect">
                      <a:avLst/>
                    </a:prstGeom>
                  </pic:spPr>
                </pic:pic>
              </a:graphicData>
            </a:graphic>
          </wp:inline>
        </w:drawing>
      </w:r>
    </w:p>
    <w:p w14:paraId="5EC8B148" w14:textId="6C5C0BD0" w:rsidR="0054444D" w:rsidRDefault="0054444D" w:rsidP="000338B9">
      <w:pPr>
        <w:pStyle w:val="Billedtekst"/>
        <w:keepNext/>
      </w:pPr>
      <w:r>
        <w:t xml:space="preserve">Bilag </w:t>
      </w:r>
      <w:fldSimple w:instr=" SEQ Bilag \* ARABIC ">
        <w:r>
          <w:rPr>
            <w:noProof/>
          </w:rPr>
          <w:t>8</w:t>
        </w:r>
      </w:fldSimple>
      <w:r>
        <w:rPr>
          <w:noProof/>
        </w:rPr>
        <w:t xml:space="preserve"> Operationskontrakt2, UC5</w:t>
      </w:r>
    </w:p>
    <w:p w14:paraId="5446030D" w14:textId="77777777" w:rsidR="0054444D" w:rsidRDefault="0054444D" w:rsidP="000338B9">
      <w:r>
        <w:rPr>
          <w:noProof/>
        </w:rPr>
        <w:drawing>
          <wp:inline distT="0" distB="0" distL="0" distR="0" wp14:anchorId="0C5408D8" wp14:editId="0EE3F155">
            <wp:extent cx="2887236" cy="2833878"/>
            <wp:effectExtent l="0" t="0" r="8890" b="5080"/>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07919" cy="2854179"/>
                    </a:xfrm>
                    <a:prstGeom prst="rect">
                      <a:avLst/>
                    </a:prstGeom>
                  </pic:spPr>
                </pic:pic>
              </a:graphicData>
            </a:graphic>
          </wp:inline>
        </w:drawing>
      </w:r>
    </w:p>
    <w:p w14:paraId="1CEFF925" w14:textId="78F576B3" w:rsidR="0054444D" w:rsidRDefault="0054444D" w:rsidP="000338B9">
      <w:pPr>
        <w:pStyle w:val="Billedtekst"/>
        <w:keepNext/>
      </w:pPr>
      <w:r>
        <w:t xml:space="preserve">Bilag </w:t>
      </w:r>
      <w:fldSimple w:instr=" SEQ Bilag \* ARABIC ">
        <w:r>
          <w:rPr>
            <w:noProof/>
          </w:rPr>
          <w:t>9</w:t>
        </w:r>
      </w:fldSimple>
      <w:r>
        <w:rPr>
          <w:noProof/>
        </w:rPr>
        <w:t xml:space="preserve"> Operationskontrakt3, UC2</w:t>
      </w:r>
    </w:p>
    <w:p w14:paraId="3D35B7BD" w14:textId="77777777" w:rsidR="0054444D" w:rsidRDefault="0054444D" w:rsidP="000338B9">
      <w:r>
        <w:rPr>
          <w:noProof/>
        </w:rPr>
        <w:drawing>
          <wp:inline distT="0" distB="0" distL="0" distR="0" wp14:anchorId="59ADF975" wp14:editId="0247E476">
            <wp:extent cx="4585726" cy="4263136"/>
            <wp:effectExtent l="0" t="0" r="5715" b="4445"/>
            <wp:docPr id="32"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2603" cy="4278825"/>
                    </a:xfrm>
                    <a:prstGeom prst="rect">
                      <a:avLst/>
                    </a:prstGeom>
                  </pic:spPr>
                </pic:pic>
              </a:graphicData>
            </a:graphic>
          </wp:inline>
        </w:drawing>
      </w:r>
    </w:p>
    <w:p w14:paraId="50D6A972" w14:textId="77777777" w:rsidR="0054444D" w:rsidRDefault="0054444D" w:rsidP="000338B9"/>
    <w:p w14:paraId="562F67CF" w14:textId="1369352E" w:rsidR="0054444D" w:rsidRDefault="0054444D" w:rsidP="000338B9">
      <w:pPr>
        <w:pStyle w:val="Billedtekst"/>
        <w:keepNext/>
      </w:pPr>
      <w:r>
        <w:t xml:space="preserve">Bilag </w:t>
      </w:r>
      <w:fldSimple w:instr=" SEQ Bilag \* ARABIC ">
        <w:r>
          <w:rPr>
            <w:noProof/>
          </w:rPr>
          <w:t>10</w:t>
        </w:r>
      </w:fldSimple>
      <w:r>
        <w:rPr>
          <w:noProof/>
        </w:rPr>
        <w:t xml:space="preserve"> Operationskontrakt4, UC7</w:t>
      </w:r>
    </w:p>
    <w:p w14:paraId="73AE5187" w14:textId="77777777" w:rsidR="0054444D" w:rsidRPr="00E149D2" w:rsidRDefault="0054444D" w:rsidP="000338B9">
      <w:r>
        <w:rPr>
          <w:noProof/>
        </w:rPr>
        <w:drawing>
          <wp:inline distT="0" distB="0" distL="0" distR="0" wp14:anchorId="1B142603" wp14:editId="6F02FBD5">
            <wp:extent cx="3012567" cy="2923140"/>
            <wp:effectExtent l="0" t="0" r="0" b="0"/>
            <wp:docPr id="3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33719" cy="2943664"/>
                    </a:xfrm>
                    <a:prstGeom prst="rect">
                      <a:avLst/>
                    </a:prstGeom>
                  </pic:spPr>
                </pic:pic>
              </a:graphicData>
            </a:graphic>
          </wp:inline>
        </w:drawing>
      </w:r>
    </w:p>
    <w:p w14:paraId="017AA660" w14:textId="223F83A8" w:rsidR="0054444D" w:rsidRDefault="0054444D" w:rsidP="000338B9">
      <w:pPr>
        <w:pStyle w:val="Billedtekst"/>
        <w:keepNext/>
      </w:pPr>
      <w:r>
        <w:t xml:space="preserve">Bilag </w:t>
      </w:r>
      <w:fldSimple w:instr=" SEQ Bilag \* ARABIC ">
        <w:r>
          <w:rPr>
            <w:noProof/>
          </w:rPr>
          <w:t>11</w:t>
        </w:r>
      </w:fldSimple>
      <w:r>
        <w:rPr>
          <w:noProof/>
        </w:rPr>
        <w:t xml:space="preserve"> Operationskontrakt5, UC7</w:t>
      </w:r>
    </w:p>
    <w:p w14:paraId="594D6DF1" w14:textId="77777777" w:rsidR="0054444D" w:rsidRDefault="0054444D" w:rsidP="000338B9">
      <w:pPr>
        <w:pStyle w:val="Billedtekst"/>
        <w:keepNext/>
      </w:pPr>
      <w:r>
        <w:rPr>
          <w:noProof/>
        </w:rPr>
        <w:drawing>
          <wp:inline distT="0" distB="0" distL="0" distR="0" wp14:anchorId="60841ACE" wp14:editId="47053790">
            <wp:extent cx="2488187" cy="4724324"/>
            <wp:effectExtent l="0" t="0" r="7620" b="635"/>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07437" cy="4760873"/>
                    </a:xfrm>
                    <a:prstGeom prst="rect">
                      <a:avLst/>
                    </a:prstGeom>
                  </pic:spPr>
                </pic:pic>
              </a:graphicData>
            </a:graphic>
          </wp:inline>
        </w:drawing>
      </w:r>
    </w:p>
    <w:p w14:paraId="21246787" w14:textId="5E0F8F9F" w:rsidR="0054444D" w:rsidRDefault="0054444D" w:rsidP="000338B9"/>
    <w:p w14:paraId="0CA46AAE" w14:textId="77777777" w:rsidR="0054444D" w:rsidRDefault="0054444D" w:rsidP="000338B9"/>
    <w:p w14:paraId="1A9D5760" w14:textId="71BDFC4E" w:rsidR="0054444D" w:rsidRDefault="0054444D" w:rsidP="000338B9">
      <w:pPr>
        <w:pStyle w:val="Billedtekst"/>
        <w:keepNext/>
      </w:pPr>
      <w:r>
        <w:t xml:space="preserve">Bilag </w:t>
      </w:r>
      <w:fldSimple w:instr=" SEQ Bilag \* ARABIC ">
        <w:r>
          <w:rPr>
            <w:noProof/>
          </w:rPr>
          <w:t>12</w:t>
        </w:r>
      </w:fldSimple>
      <w:r>
        <w:rPr>
          <w:noProof/>
        </w:rPr>
        <w:t xml:space="preserve"> Sekvensdiagram UC2</w:t>
      </w:r>
    </w:p>
    <w:p w14:paraId="212DC044" w14:textId="77777777" w:rsidR="0054444D" w:rsidRDefault="0054444D" w:rsidP="000338B9">
      <w:r>
        <w:object w:dxaOrig="14851" w:dyaOrig="13711" w14:anchorId="1BAB4C87">
          <v:shape id="_x0000_i1035" type="#_x0000_t75" style="width:481.2pt;height:444pt" o:ole="">
            <v:imagedata r:id="rId19" o:title=""/>
          </v:shape>
          <o:OLEObject Type="Embed" ProgID="Visio.Drawing.15" ShapeID="_x0000_i1035" DrawAspect="Content" ObjectID="_1494325185" r:id="rId20"/>
        </w:object>
      </w:r>
    </w:p>
    <w:p w14:paraId="7335A1A1" w14:textId="77777777" w:rsidR="0054444D" w:rsidRDefault="0054444D" w:rsidP="000338B9"/>
    <w:p w14:paraId="6B868EC7" w14:textId="4544B9A4" w:rsidR="0054444D" w:rsidRDefault="0054444D" w:rsidP="000338B9">
      <w:pPr>
        <w:pStyle w:val="Billedtekst"/>
        <w:keepNext/>
      </w:pPr>
      <w:r>
        <w:t xml:space="preserve">Bilag </w:t>
      </w:r>
      <w:fldSimple w:instr=" SEQ Bilag \* ARABIC ">
        <w:r>
          <w:rPr>
            <w:noProof/>
          </w:rPr>
          <w:t>14</w:t>
        </w:r>
      </w:fldSimple>
      <w:r>
        <w:rPr>
          <w:noProof/>
        </w:rPr>
        <w:t xml:space="preserve"> Sekvensdiagram UC5</w:t>
      </w:r>
    </w:p>
    <w:p w14:paraId="24205AB6" w14:textId="77777777" w:rsidR="0054444D" w:rsidRDefault="0054444D" w:rsidP="000338B9">
      <w:r>
        <w:object w:dxaOrig="8341" w:dyaOrig="5026" w14:anchorId="15A3AA84">
          <v:shape id="_x0000_i1036" type="#_x0000_t75" style="width:417pt;height:250.8pt" o:ole="">
            <v:imagedata r:id="rId21" o:title=""/>
          </v:shape>
          <o:OLEObject Type="Embed" ProgID="Visio.Drawing.15" ShapeID="_x0000_i1036" DrawAspect="Content" ObjectID="_1494325186" r:id="rId22"/>
        </w:object>
      </w:r>
    </w:p>
    <w:p w14:paraId="0844B9AF" w14:textId="77777777" w:rsidR="0054444D" w:rsidRDefault="0054444D" w:rsidP="000338B9"/>
    <w:p w14:paraId="4F941F94" w14:textId="4E9A6A79" w:rsidR="0054444D" w:rsidRDefault="0054444D" w:rsidP="000338B9">
      <w:pPr>
        <w:pStyle w:val="Billedtekst"/>
        <w:keepNext/>
      </w:pPr>
      <w:r>
        <w:t xml:space="preserve">Bilag </w:t>
      </w:r>
      <w:fldSimple w:instr=" SEQ Bilag \* ARABIC ">
        <w:r>
          <w:rPr>
            <w:noProof/>
          </w:rPr>
          <w:t>15</w:t>
        </w:r>
      </w:fldSimple>
      <w:r>
        <w:rPr>
          <w:noProof/>
        </w:rPr>
        <w:t xml:space="preserve"> Sekvensdiagram UC6</w:t>
      </w:r>
    </w:p>
    <w:p w14:paraId="008C42AB" w14:textId="77777777" w:rsidR="0054444D" w:rsidRDefault="0054444D" w:rsidP="000338B9">
      <w:r>
        <w:object w:dxaOrig="10380" w:dyaOrig="13351" w14:anchorId="42D14AC4">
          <v:shape id="_x0000_i1037" type="#_x0000_t75" style="width:481.8pt;height:619.2pt" o:ole="">
            <v:imagedata r:id="rId23" o:title=""/>
          </v:shape>
          <o:OLEObject Type="Embed" ProgID="Visio.Drawing.15" ShapeID="_x0000_i1037" DrawAspect="Content" ObjectID="_1494325187" r:id="rId24"/>
        </w:object>
      </w:r>
    </w:p>
    <w:p w14:paraId="1FE63BB1" w14:textId="77777777" w:rsidR="0054444D" w:rsidRDefault="0054444D" w:rsidP="000338B9"/>
    <w:p w14:paraId="5E8CB72A" w14:textId="42B052DE" w:rsidR="0054444D" w:rsidRDefault="0054444D" w:rsidP="000338B9">
      <w:pPr>
        <w:pStyle w:val="Billedtekst"/>
        <w:keepNext/>
      </w:pPr>
      <w:r>
        <w:t xml:space="preserve">Bilag </w:t>
      </w:r>
      <w:fldSimple w:instr=" SEQ Bilag \* ARABIC ">
        <w:r>
          <w:rPr>
            <w:noProof/>
          </w:rPr>
          <w:t>16</w:t>
        </w:r>
      </w:fldSimple>
      <w:r>
        <w:rPr>
          <w:noProof/>
        </w:rPr>
        <w:t xml:space="preserve"> Sekvensdiagram UC7 - opretLånetilbud</w:t>
      </w:r>
    </w:p>
    <w:p w14:paraId="575B9EA2" w14:textId="77777777" w:rsidR="0054444D" w:rsidRDefault="0054444D" w:rsidP="000338B9">
      <w:r>
        <w:object w:dxaOrig="14400" w:dyaOrig="10656" w14:anchorId="722E1F9C">
          <v:shape id="_x0000_i1038" type="#_x0000_t75" style="width:481.8pt;height:355.8pt" o:ole="">
            <v:imagedata r:id="rId25" o:title=""/>
          </v:shape>
          <o:OLEObject Type="Embed" ProgID="Visio.Drawing.15" ShapeID="_x0000_i1038" DrawAspect="Content" ObjectID="_1494325188" r:id="rId26"/>
        </w:object>
      </w:r>
    </w:p>
    <w:p w14:paraId="70E1A33C" w14:textId="77777777" w:rsidR="0054444D" w:rsidRDefault="0054444D" w:rsidP="000338B9"/>
    <w:p w14:paraId="1B4034B4" w14:textId="0167E14C" w:rsidR="0054444D" w:rsidRDefault="0054444D" w:rsidP="000338B9">
      <w:pPr>
        <w:pStyle w:val="Billedtekst"/>
        <w:keepNext/>
      </w:pPr>
      <w:r>
        <w:t xml:space="preserve">Bilag </w:t>
      </w:r>
      <w:fldSimple w:instr=" SEQ Bilag \* ARABIC ">
        <w:r>
          <w:rPr>
            <w:noProof/>
          </w:rPr>
          <w:t>17</w:t>
        </w:r>
      </w:fldSimple>
      <w:r>
        <w:rPr>
          <w:noProof/>
        </w:rPr>
        <w:t xml:space="preserve"> Sekvensdiagram UC7 - udregnÅOP</w:t>
      </w:r>
    </w:p>
    <w:p w14:paraId="09329345" w14:textId="77777777" w:rsidR="0054444D" w:rsidRDefault="0054444D" w:rsidP="000338B9">
      <w:r>
        <w:object w:dxaOrig="9444" w:dyaOrig="5796" w14:anchorId="6E7F9EC7">
          <v:shape id="_x0000_i1039" type="#_x0000_t75" style="width:472.8pt;height:289.8pt" o:ole="">
            <v:imagedata r:id="rId27" o:title=""/>
          </v:shape>
          <o:OLEObject Type="Embed" ProgID="Visio.Drawing.15" ShapeID="_x0000_i1039" DrawAspect="Content" ObjectID="_1494325189" r:id="rId28"/>
        </w:object>
      </w:r>
    </w:p>
    <w:p w14:paraId="7448622E" w14:textId="77777777" w:rsidR="0054444D" w:rsidRDefault="0054444D" w:rsidP="000338B9"/>
    <w:p w14:paraId="17EB6DAF" w14:textId="08466CED" w:rsidR="0054444D" w:rsidRDefault="0054444D" w:rsidP="000338B9">
      <w:pPr>
        <w:pStyle w:val="Billedtekst"/>
        <w:keepNext/>
      </w:pPr>
      <w:r>
        <w:t xml:space="preserve">Bilag </w:t>
      </w:r>
      <w:fldSimple w:instr=" SEQ Bilag \* ARABIC ">
        <w:r>
          <w:rPr>
            <w:noProof/>
          </w:rPr>
          <w:t>18</w:t>
        </w:r>
      </w:fldSimple>
      <w:r>
        <w:rPr>
          <w:noProof/>
        </w:rPr>
        <w:t xml:space="preserve"> Sekvensdiagram UC7 - beregnLånetilbud</w:t>
      </w:r>
    </w:p>
    <w:p w14:paraId="74442C7A" w14:textId="7E4A85FF" w:rsidR="0054444D" w:rsidRDefault="0054444D" w:rsidP="000338B9">
      <w:r>
        <w:object w:dxaOrig="13380" w:dyaOrig="18750" w14:anchorId="30FB22EB">
          <v:shape id="_x0000_i1040" type="#_x0000_t75" style="width:454.8pt;height:635.4pt" o:ole="">
            <v:imagedata r:id="rId29" o:title=""/>
          </v:shape>
          <o:OLEObject Type="Embed" ProgID="Visio.Drawing.15" ShapeID="_x0000_i1040" DrawAspect="Content" ObjectID="_1494325190" r:id="rId30"/>
        </w:object>
      </w:r>
    </w:p>
    <w:p w14:paraId="766B3070" w14:textId="77C4F062" w:rsidR="0054444D" w:rsidRDefault="0054444D" w:rsidP="000338B9">
      <w:pPr>
        <w:pStyle w:val="Billedtekst"/>
        <w:keepNext/>
      </w:pPr>
      <w:r>
        <w:t xml:space="preserve">Bilag </w:t>
      </w:r>
      <w:fldSimple w:instr=" SEQ Bilag \* ARABIC ">
        <w:r>
          <w:rPr>
            <w:noProof/>
          </w:rPr>
          <w:t>20</w:t>
        </w:r>
      </w:fldSimple>
      <w:r>
        <w:rPr>
          <w:noProof/>
        </w:rPr>
        <w:t xml:space="preserve"> Sekvensdiagram UC10 - hentData</w:t>
      </w:r>
    </w:p>
    <w:p w14:paraId="092E3D17" w14:textId="77777777" w:rsidR="0054444D" w:rsidRDefault="0054444D" w:rsidP="000338B9">
      <w:r>
        <w:object w:dxaOrig="20505" w:dyaOrig="11191" w14:anchorId="56566AF3">
          <v:shape id="_x0000_i1041" type="#_x0000_t75" style="width:481.8pt;height:262.8pt" o:ole="">
            <v:imagedata r:id="rId31" o:title=""/>
          </v:shape>
          <o:OLEObject Type="Embed" ProgID="Visio.Drawing.15" ShapeID="_x0000_i1041" DrawAspect="Content" ObjectID="_1494325191" r:id="rId32"/>
        </w:object>
      </w:r>
    </w:p>
    <w:p w14:paraId="4DEA4D55" w14:textId="77777777" w:rsidR="0054444D" w:rsidRDefault="0054444D" w:rsidP="000338B9"/>
    <w:p w14:paraId="30A595A3" w14:textId="7D48CA22" w:rsidR="0054444D" w:rsidRDefault="0054444D" w:rsidP="000338B9">
      <w:pPr>
        <w:pStyle w:val="Billedtekst"/>
        <w:keepNext/>
      </w:pPr>
      <w:r>
        <w:t xml:space="preserve">Bilag </w:t>
      </w:r>
      <w:fldSimple w:instr=" SEQ Bilag \* ARABIC ">
        <w:r>
          <w:rPr>
            <w:noProof/>
          </w:rPr>
          <w:t>21</w:t>
        </w:r>
      </w:fldSimple>
      <w:r>
        <w:rPr>
          <w:noProof/>
        </w:rPr>
        <w:t xml:space="preserve"> Sekvensdiagram UC10 - opretLister</w:t>
      </w:r>
    </w:p>
    <w:p w14:paraId="3AE58A37" w14:textId="04DDAD17" w:rsidR="0054444D" w:rsidRDefault="0054444D" w:rsidP="000338B9">
      <w:r>
        <w:object w:dxaOrig="17550" w:dyaOrig="11655" w14:anchorId="4C51BD93">
          <v:shape id="_x0000_i1042" type="#_x0000_t75" style="width:481.8pt;height:319.8pt" o:ole="">
            <v:imagedata r:id="rId33" o:title=""/>
          </v:shape>
          <o:OLEObject Type="Embed" ProgID="Visio.Drawing.15" ShapeID="_x0000_i1042" DrawAspect="Content" ObjectID="_1494325192" r:id="rId34"/>
        </w:object>
      </w:r>
    </w:p>
    <w:p w14:paraId="12F42212" w14:textId="77777777" w:rsidR="0054444D" w:rsidRDefault="0054444D" w:rsidP="000338B9"/>
    <w:p w14:paraId="3ACBC7F5" w14:textId="41043AEC" w:rsidR="0054444D" w:rsidRDefault="0054444D" w:rsidP="000338B9">
      <w:pPr>
        <w:pStyle w:val="Billedtekst"/>
        <w:keepNext/>
      </w:pPr>
      <w:r>
        <w:t xml:space="preserve">Bilag </w:t>
      </w:r>
      <w:fldSimple w:instr=" SEQ Bilag \* ARABIC ">
        <w:r>
          <w:rPr>
            <w:noProof/>
          </w:rPr>
          <w:t>23</w:t>
        </w:r>
      </w:fldSimple>
      <w:r>
        <w:rPr>
          <w:noProof/>
        </w:rPr>
        <w:t xml:space="preserve"> Klassediagram UC5</w:t>
      </w:r>
    </w:p>
    <w:p w14:paraId="36C2DD6B" w14:textId="77777777" w:rsidR="0054444D" w:rsidRDefault="0054444D" w:rsidP="000338B9">
      <w:r>
        <w:object w:dxaOrig="9930" w:dyaOrig="6541" w14:anchorId="6C5418E4">
          <v:shape id="_x0000_i1043" type="#_x0000_t75" style="width:481.8pt;height:316.8pt" o:ole="">
            <v:imagedata r:id="rId35" o:title=""/>
          </v:shape>
          <o:OLEObject Type="Embed" ProgID="Visio.Drawing.15" ShapeID="_x0000_i1043" DrawAspect="Content" ObjectID="_1494325193" r:id="rId36"/>
        </w:object>
      </w:r>
    </w:p>
    <w:p w14:paraId="7B10512B" w14:textId="5A55466D" w:rsidR="0054444D" w:rsidRDefault="0054444D" w:rsidP="000338B9"/>
    <w:p w14:paraId="3C06DB3A" w14:textId="77777777" w:rsidR="0054444D" w:rsidRDefault="0054444D" w:rsidP="000338B9"/>
    <w:p w14:paraId="6E151C9B" w14:textId="77777777" w:rsidR="0054444D" w:rsidRDefault="0054444D" w:rsidP="000338B9"/>
    <w:p w14:paraId="3AF74CA9" w14:textId="38F65AF5" w:rsidR="0054444D" w:rsidRDefault="0054444D" w:rsidP="000338B9">
      <w:pPr>
        <w:pStyle w:val="Billedtekst"/>
        <w:keepNext/>
      </w:pPr>
      <w:r>
        <w:t xml:space="preserve">Bilag </w:t>
      </w:r>
      <w:fldSimple w:instr=" SEQ Bilag \* ARABIC ">
        <w:r>
          <w:rPr>
            <w:noProof/>
          </w:rPr>
          <w:t>25</w:t>
        </w:r>
      </w:fldSimple>
      <w:r>
        <w:rPr>
          <w:noProof/>
        </w:rPr>
        <w:t xml:space="preserve"> Klassediagram UC6</w:t>
      </w:r>
    </w:p>
    <w:p w14:paraId="3C44CE08" w14:textId="77777777" w:rsidR="0054444D" w:rsidRDefault="0054444D" w:rsidP="000338B9">
      <w:r>
        <w:object w:dxaOrig="7860" w:dyaOrig="6211" w14:anchorId="04F01713">
          <v:shape id="_x0000_i1044" type="#_x0000_t75" style="width:392.4pt;height:311.4pt" o:ole="">
            <v:imagedata r:id="rId37" o:title=""/>
          </v:shape>
          <o:OLEObject Type="Embed" ProgID="Visio.Drawing.15" ShapeID="_x0000_i1044" DrawAspect="Content" ObjectID="_1494325194" r:id="rId38"/>
        </w:object>
      </w:r>
    </w:p>
    <w:p w14:paraId="36A0CC31" w14:textId="77777777" w:rsidR="0054444D" w:rsidRDefault="0054444D" w:rsidP="000338B9"/>
    <w:p w14:paraId="51C651FC" w14:textId="77777777" w:rsidR="0054444D" w:rsidRDefault="0054444D" w:rsidP="000338B9"/>
    <w:p w14:paraId="404416C0" w14:textId="472C9769" w:rsidR="0054444D" w:rsidRDefault="0054444D" w:rsidP="000338B9">
      <w:pPr>
        <w:pStyle w:val="Billedtekst"/>
        <w:keepNext/>
      </w:pPr>
      <w:r>
        <w:t xml:space="preserve">Bilag </w:t>
      </w:r>
      <w:fldSimple w:instr=" SEQ Bilag \* ARABIC ">
        <w:r>
          <w:rPr>
            <w:noProof/>
          </w:rPr>
          <w:t>26</w:t>
        </w:r>
      </w:fldSimple>
      <w:r w:rsidRPr="00B623F7">
        <w:rPr>
          <w:noProof/>
        </w:rPr>
        <w:t xml:space="preserve"> </w:t>
      </w:r>
      <w:r>
        <w:rPr>
          <w:noProof/>
        </w:rPr>
        <w:t>Klassediagram UC7</w:t>
      </w:r>
    </w:p>
    <w:p w14:paraId="0F29944D" w14:textId="77777777" w:rsidR="0054444D" w:rsidRDefault="0054444D" w:rsidP="000338B9">
      <w:r>
        <w:object w:dxaOrig="13441" w:dyaOrig="4080" w14:anchorId="09B1E549">
          <v:shape id="_x0000_i1045" type="#_x0000_t75" style="width:481.8pt;height:146.4pt" o:ole="">
            <v:imagedata r:id="rId39" o:title=""/>
          </v:shape>
          <o:OLEObject Type="Embed" ProgID="Visio.Drawing.15" ShapeID="_x0000_i1045" DrawAspect="Content" ObjectID="_1494325195" r:id="rId40"/>
        </w:object>
      </w:r>
    </w:p>
    <w:p w14:paraId="492B0B90" w14:textId="77777777" w:rsidR="0054444D" w:rsidRDefault="0054444D" w:rsidP="000338B9"/>
    <w:p w14:paraId="136778FE" w14:textId="45AF5BC3" w:rsidR="0054444D" w:rsidRDefault="0054444D" w:rsidP="000338B9">
      <w:pPr>
        <w:pStyle w:val="Billedtekst"/>
        <w:keepNext/>
      </w:pPr>
      <w:r>
        <w:t xml:space="preserve">Bilag </w:t>
      </w:r>
      <w:fldSimple w:instr=" SEQ Bilag \* ARABIC ">
        <w:r>
          <w:rPr>
            <w:noProof/>
          </w:rPr>
          <w:t>27</w:t>
        </w:r>
      </w:fldSimple>
      <w:r>
        <w:rPr>
          <w:noProof/>
        </w:rPr>
        <w:t xml:space="preserve"> Klassediagram UC10</w:t>
      </w:r>
    </w:p>
    <w:p w14:paraId="03996E69" w14:textId="77777777" w:rsidR="0054444D" w:rsidRPr="00032AD6" w:rsidRDefault="0054444D" w:rsidP="000338B9">
      <w:r>
        <w:object w:dxaOrig="9300" w:dyaOrig="6660" w14:anchorId="08B5C989">
          <v:shape id="_x0000_i1046" type="#_x0000_t75" style="width:465pt;height:333pt" o:ole="">
            <v:imagedata r:id="rId41" o:title=""/>
          </v:shape>
          <o:OLEObject Type="Embed" ProgID="Visio.Drawing.15" ShapeID="_x0000_i1046" DrawAspect="Content" ObjectID="_1494325196" r:id="rId42"/>
        </w:object>
      </w:r>
    </w:p>
    <w:p w14:paraId="551BF5FD" w14:textId="77777777" w:rsidR="0054444D" w:rsidRDefault="0054444D" w:rsidP="00790079">
      <w:pPr>
        <w:pStyle w:val="Billedtekst"/>
        <w:keepNext/>
      </w:pPr>
      <w:r>
        <w:t xml:space="preserve">Bilag </w:t>
      </w:r>
      <w:fldSimple w:instr=" SEQ Bilag \* ARABIC ">
        <w:r>
          <w:rPr>
            <w:noProof/>
          </w:rPr>
          <w:t>28</w:t>
        </w:r>
      </w:fldSimple>
    </w:p>
    <w:p w14:paraId="2CB8BBAF" w14:textId="77777777" w:rsidR="0054444D" w:rsidRDefault="0054444D" w:rsidP="00790079">
      <w:r>
        <w:rPr>
          <w:noProof/>
        </w:rPr>
        <w:drawing>
          <wp:inline distT="0" distB="0" distL="0" distR="0" wp14:anchorId="60842E20" wp14:editId="49EA667A">
            <wp:extent cx="6120130" cy="1664335"/>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64335"/>
                    </a:xfrm>
                    <a:prstGeom prst="rect">
                      <a:avLst/>
                    </a:prstGeom>
                  </pic:spPr>
                </pic:pic>
              </a:graphicData>
            </a:graphic>
          </wp:inline>
        </w:drawing>
      </w:r>
    </w:p>
    <w:p w14:paraId="4604FB12" w14:textId="77777777" w:rsidR="0054444D" w:rsidRDefault="0054444D" w:rsidP="00790079"/>
    <w:p w14:paraId="4820BADA" w14:textId="77777777" w:rsidR="0054444D" w:rsidRDefault="0054444D" w:rsidP="00790079">
      <w:pPr>
        <w:pStyle w:val="Billedtekst"/>
        <w:keepNext/>
      </w:pPr>
      <w:r>
        <w:t xml:space="preserve">Bilag </w:t>
      </w:r>
      <w:fldSimple w:instr=" SEQ Bilag \* ARABIC ">
        <w:r>
          <w:rPr>
            <w:noProof/>
          </w:rPr>
          <w:t>29</w:t>
        </w:r>
      </w:fldSimple>
    </w:p>
    <w:p w14:paraId="2AAD2AD1" w14:textId="77777777" w:rsidR="0054444D" w:rsidRDefault="0054444D" w:rsidP="00790079">
      <w:r>
        <w:rPr>
          <w:noProof/>
        </w:rPr>
        <w:drawing>
          <wp:inline distT="0" distB="0" distL="0" distR="0" wp14:anchorId="406A42E4" wp14:editId="4795063C">
            <wp:extent cx="6120130" cy="817245"/>
            <wp:effectExtent l="0" t="0" r="0" b="1905"/>
            <wp:docPr id="39" name="Billed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817245"/>
                    </a:xfrm>
                    <a:prstGeom prst="rect">
                      <a:avLst/>
                    </a:prstGeom>
                  </pic:spPr>
                </pic:pic>
              </a:graphicData>
            </a:graphic>
          </wp:inline>
        </w:drawing>
      </w:r>
    </w:p>
    <w:p w14:paraId="505063CC" w14:textId="77777777" w:rsidR="0054444D" w:rsidRDefault="0054444D" w:rsidP="00790079"/>
    <w:p w14:paraId="37117B14" w14:textId="77777777" w:rsidR="0054444D" w:rsidRDefault="0054444D" w:rsidP="00790079">
      <w:pPr>
        <w:pStyle w:val="Billedtekst"/>
        <w:keepNext/>
      </w:pPr>
      <w:r>
        <w:t xml:space="preserve">Bilag </w:t>
      </w:r>
      <w:fldSimple w:instr=" SEQ Bilag \* ARABIC ">
        <w:r>
          <w:rPr>
            <w:noProof/>
          </w:rPr>
          <w:t>30</w:t>
        </w:r>
      </w:fldSimple>
    </w:p>
    <w:p w14:paraId="34AB6C4F" w14:textId="77777777" w:rsidR="0054444D" w:rsidRDefault="0054444D" w:rsidP="00790079">
      <w:r>
        <w:rPr>
          <w:noProof/>
        </w:rPr>
        <w:drawing>
          <wp:inline distT="0" distB="0" distL="0" distR="0" wp14:anchorId="3B1D0ABB" wp14:editId="64318717">
            <wp:extent cx="6120130" cy="1172210"/>
            <wp:effectExtent l="0" t="0" r="0" b="8890"/>
            <wp:docPr id="40" name="Billed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1172210"/>
                    </a:xfrm>
                    <a:prstGeom prst="rect">
                      <a:avLst/>
                    </a:prstGeom>
                  </pic:spPr>
                </pic:pic>
              </a:graphicData>
            </a:graphic>
          </wp:inline>
        </w:drawing>
      </w:r>
    </w:p>
    <w:p w14:paraId="2F66D576" w14:textId="77777777" w:rsidR="0054444D" w:rsidRDefault="0054444D" w:rsidP="00790079"/>
    <w:p w14:paraId="1717E3A4" w14:textId="07A5FF20" w:rsidR="0054444D" w:rsidRDefault="0054444D" w:rsidP="00790079">
      <w:pPr>
        <w:pStyle w:val="Billedtekst"/>
        <w:keepNext/>
      </w:pPr>
      <w:r>
        <w:t xml:space="preserve">Bilag </w:t>
      </w:r>
      <w:fldSimple w:instr=" SEQ Bilag \* ARABIC ">
        <w:r>
          <w:rPr>
            <w:noProof/>
          </w:rPr>
          <w:t>31</w:t>
        </w:r>
      </w:fldSimple>
      <w:r>
        <w:t xml:space="preserve"> Casual UC6</w:t>
      </w:r>
    </w:p>
    <w:p w14:paraId="0A84C0E8" w14:textId="77777777" w:rsidR="0054444D" w:rsidRDefault="0054444D" w:rsidP="00790079">
      <w:r>
        <w:rPr>
          <w:noProof/>
        </w:rPr>
        <w:drawing>
          <wp:inline distT="0" distB="0" distL="0" distR="0" wp14:anchorId="5B18716B" wp14:editId="53C3FD92">
            <wp:extent cx="6120130" cy="2368550"/>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2368550"/>
                    </a:xfrm>
                    <a:prstGeom prst="rect">
                      <a:avLst/>
                    </a:prstGeom>
                  </pic:spPr>
                </pic:pic>
              </a:graphicData>
            </a:graphic>
          </wp:inline>
        </w:drawing>
      </w:r>
    </w:p>
    <w:p w14:paraId="21E92BD8" w14:textId="3DAB220F" w:rsidR="0054444D" w:rsidRDefault="0054444D" w:rsidP="00790079">
      <w:pPr>
        <w:pStyle w:val="Billedtekst"/>
        <w:keepNext/>
      </w:pPr>
      <w:r>
        <w:t xml:space="preserve">Bilag </w:t>
      </w:r>
      <w:fldSimple w:instr=" SEQ Bilag \* ARABIC ">
        <w:r>
          <w:rPr>
            <w:noProof/>
          </w:rPr>
          <w:t>32</w:t>
        </w:r>
      </w:fldSimple>
      <w:r>
        <w:t xml:space="preserve"> Fully dressed</w:t>
      </w:r>
    </w:p>
    <w:p w14:paraId="0943D3B7" w14:textId="77777777" w:rsidR="0054444D" w:rsidRDefault="0054444D" w:rsidP="00790079">
      <w:r>
        <w:rPr>
          <w:noProof/>
        </w:rPr>
        <w:drawing>
          <wp:inline distT="0" distB="0" distL="0" distR="0" wp14:anchorId="20E3B2DE" wp14:editId="5A51A68B">
            <wp:extent cx="5419725" cy="7753350"/>
            <wp:effectExtent l="0" t="0" r="9525"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19725" cy="7753350"/>
                    </a:xfrm>
                    <a:prstGeom prst="rect">
                      <a:avLst/>
                    </a:prstGeom>
                  </pic:spPr>
                </pic:pic>
              </a:graphicData>
            </a:graphic>
          </wp:inline>
        </w:drawing>
      </w:r>
    </w:p>
    <w:p w14:paraId="0A1DC995" w14:textId="77777777" w:rsidR="0054444D" w:rsidRDefault="0054444D" w:rsidP="00790079"/>
    <w:p w14:paraId="33CB1227" w14:textId="663B924B" w:rsidR="0054444D" w:rsidRDefault="0054444D" w:rsidP="00790079">
      <w:pPr>
        <w:pStyle w:val="Billedtekst"/>
        <w:keepNext/>
      </w:pPr>
      <w:r>
        <w:t xml:space="preserve">Bilag </w:t>
      </w:r>
      <w:fldSimple w:instr=" SEQ Bilag \* ARABIC ">
        <w:r>
          <w:rPr>
            <w:noProof/>
          </w:rPr>
          <w:t>33</w:t>
        </w:r>
      </w:fldSimple>
      <w:r>
        <w:t xml:space="preserve"> Fully dressed</w:t>
      </w:r>
    </w:p>
    <w:p w14:paraId="10841E6A" w14:textId="77777777" w:rsidR="0054444D" w:rsidRDefault="0054444D" w:rsidP="00790079">
      <w:r>
        <w:rPr>
          <w:noProof/>
        </w:rPr>
        <w:drawing>
          <wp:inline distT="0" distB="0" distL="0" distR="0" wp14:anchorId="096F0FAC" wp14:editId="04B8DF8D">
            <wp:extent cx="4600575" cy="7562850"/>
            <wp:effectExtent l="0" t="0" r="9525"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00575" cy="7562850"/>
                    </a:xfrm>
                    <a:prstGeom prst="rect">
                      <a:avLst/>
                    </a:prstGeom>
                  </pic:spPr>
                </pic:pic>
              </a:graphicData>
            </a:graphic>
          </wp:inline>
        </w:drawing>
      </w:r>
    </w:p>
    <w:p w14:paraId="378F7D7C" w14:textId="77777777" w:rsidR="0054444D" w:rsidRDefault="0054444D" w:rsidP="00790079">
      <w:r>
        <w:rPr>
          <w:noProof/>
        </w:rPr>
        <w:drawing>
          <wp:inline distT="0" distB="0" distL="0" distR="0" wp14:anchorId="4364E230" wp14:editId="10462D99">
            <wp:extent cx="5124450" cy="3476625"/>
            <wp:effectExtent l="0" t="0" r="0" b="952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24450" cy="3476625"/>
                    </a:xfrm>
                    <a:prstGeom prst="rect">
                      <a:avLst/>
                    </a:prstGeom>
                  </pic:spPr>
                </pic:pic>
              </a:graphicData>
            </a:graphic>
          </wp:inline>
        </w:drawing>
      </w:r>
    </w:p>
    <w:p w14:paraId="16CDC1A3" w14:textId="77777777" w:rsidR="0054444D" w:rsidRDefault="0054444D" w:rsidP="00790079"/>
    <w:p w14:paraId="6E8A378B" w14:textId="34C14F8B" w:rsidR="0054444D" w:rsidRDefault="0054444D" w:rsidP="00790079">
      <w:pPr>
        <w:pStyle w:val="Billedtekst"/>
        <w:keepNext/>
      </w:pPr>
      <w:r>
        <w:t xml:space="preserve">Bilag </w:t>
      </w:r>
      <w:fldSimple w:instr=" SEQ Bilag \* ARABIC ">
        <w:r>
          <w:rPr>
            <w:noProof/>
          </w:rPr>
          <w:t>34</w:t>
        </w:r>
      </w:fldSimple>
      <w:r>
        <w:t xml:space="preserve"> Fully dressed</w:t>
      </w:r>
    </w:p>
    <w:p w14:paraId="4781CB94" w14:textId="77777777" w:rsidR="0054444D" w:rsidRDefault="0054444D" w:rsidP="00790079">
      <w:r>
        <w:rPr>
          <w:noProof/>
        </w:rPr>
        <w:drawing>
          <wp:inline distT="0" distB="0" distL="0" distR="0" wp14:anchorId="6F4FF81B" wp14:editId="69EE267B">
            <wp:extent cx="4324350" cy="6657975"/>
            <wp:effectExtent l="0" t="0" r="0" b="9525"/>
            <wp:docPr id="45" name="Billed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4350" cy="6657975"/>
                    </a:xfrm>
                    <a:prstGeom prst="rect">
                      <a:avLst/>
                    </a:prstGeom>
                  </pic:spPr>
                </pic:pic>
              </a:graphicData>
            </a:graphic>
          </wp:inline>
        </w:drawing>
      </w:r>
    </w:p>
    <w:p w14:paraId="596BBED0" w14:textId="77777777" w:rsidR="0054444D" w:rsidRDefault="0054444D" w:rsidP="00790079"/>
    <w:p w14:paraId="1584076F" w14:textId="08D40279" w:rsidR="0054444D" w:rsidRDefault="0054444D" w:rsidP="00790079">
      <w:pPr>
        <w:pStyle w:val="Billedtekst"/>
        <w:keepNext/>
      </w:pPr>
      <w:r>
        <w:t xml:space="preserve">Bilag </w:t>
      </w:r>
      <w:fldSimple w:instr=" SEQ Bilag \* ARABIC ">
        <w:r>
          <w:rPr>
            <w:noProof/>
          </w:rPr>
          <w:t>35</w:t>
        </w:r>
      </w:fldSimple>
      <w:r>
        <w:t xml:space="preserve"> Fully dressed</w:t>
      </w:r>
    </w:p>
    <w:p w14:paraId="051DE6F3" w14:textId="77777777" w:rsidR="0054444D" w:rsidRDefault="0054444D" w:rsidP="00790079">
      <w:r>
        <w:rPr>
          <w:noProof/>
        </w:rPr>
        <w:drawing>
          <wp:inline distT="0" distB="0" distL="0" distR="0" wp14:anchorId="7047347E" wp14:editId="76B5B09E">
            <wp:extent cx="4200525" cy="6867525"/>
            <wp:effectExtent l="0" t="0" r="9525" b="9525"/>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00525" cy="6867525"/>
                    </a:xfrm>
                    <a:prstGeom prst="rect">
                      <a:avLst/>
                    </a:prstGeom>
                  </pic:spPr>
                </pic:pic>
              </a:graphicData>
            </a:graphic>
          </wp:inline>
        </w:drawing>
      </w:r>
    </w:p>
    <w:p w14:paraId="67319F8A" w14:textId="7962F810" w:rsidR="0054444D" w:rsidRDefault="0054444D" w:rsidP="00790079">
      <w:pPr>
        <w:pStyle w:val="Billedtekst"/>
        <w:keepNext/>
      </w:pPr>
      <w:r>
        <w:t xml:space="preserve">Bilag </w:t>
      </w:r>
      <w:fldSimple w:instr=" SEQ Bilag \* ARABIC ">
        <w:r>
          <w:rPr>
            <w:noProof/>
          </w:rPr>
          <w:t>36</w:t>
        </w:r>
      </w:fldSimple>
      <w:r>
        <w:t xml:space="preserve"> Fully dressed</w:t>
      </w:r>
    </w:p>
    <w:p w14:paraId="75C251DD" w14:textId="77777777" w:rsidR="0054444D" w:rsidRDefault="0054444D" w:rsidP="00790079">
      <w:r>
        <w:rPr>
          <w:noProof/>
        </w:rPr>
        <w:drawing>
          <wp:inline distT="0" distB="0" distL="0" distR="0" wp14:anchorId="33459E80" wp14:editId="10DE6D25">
            <wp:extent cx="3800475" cy="7410450"/>
            <wp:effectExtent l="0" t="0" r="9525" b="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00475" cy="7410450"/>
                    </a:xfrm>
                    <a:prstGeom prst="rect">
                      <a:avLst/>
                    </a:prstGeom>
                  </pic:spPr>
                </pic:pic>
              </a:graphicData>
            </a:graphic>
          </wp:inline>
        </w:drawing>
      </w:r>
    </w:p>
    <w:p w14:paraId="3ACB783B" w14:textId="77777777" w:rsidR="0054444D" w:rsidRDefault="0054444D" w:rsidP="00790079">
      <w:r>
        <w:rPr>
          <w:noProof/>
        </w:rPr>
        <w:drawing>
          <wp:inline distT="0" distB="0" distL="0" distR="0" wp14:anchorId="400DD359" wp14:editId="6D71CBEE">
            <wp:extent cx="3705225" cy="6096000"/>
            <wp:effectExtent l="0" t="0" r="9525" b="0"/>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05225" cy="6096000"/>
                    </a:xfrm>
                    <a:prstGeom prst="rect">
                      <a:avLst/>
                    </a:prstGeom>
                  </pic:spPr>
                </pic:pic>
              </a:graphicData>
            </a:graphic>
          </wp:inline>
        </w:drawing>
      </w:r>
    </w:p>
    <w:p w14:paraId="2AD04D78" w14:textId="218D6614" w:rsidR="0054444D" w:rsidRDefault="0054444D" w:rsidP="00790079">
      <w:pPr>
        <w:pStyle w:val="Billedtekst"/>
        <w:keepNext/>
      </w:pPr>
      <w:r>
        <w:t xml:space="preserve">Bilag </w:t>
      </w:r>
      <w:fldSimple w:instr=" SEQ Bilag \* ARABIC ">
        <w:r>
          <w:rPr>
            <w:noProof/>
          </w:rPr>
          <w:t>37</w:t>
        </w:r>
      </w:fldSimple>
      <w:r>
        <w:t xml:space="preserve"> Fully dressed</w:t>
      </w:r>
    </w:p>
    <w:p w14:paraId="1438CCDD" w14:textId="77777777" w:rsidR="0054444D" w:rsidRDefault="0054444D" w:rsidP="00790079">
      <w:r>
        <w:rPr>
          <w:noProof/>
        </w:rPr>
        <w:drawing>
          <wp:inline distT="0" distB="0" distL="0" distR="0" wp14:anchorId="41A9580E" wp14:editId="18A3EED3">
            <wp:extent cx="5153025" cy="7553325"/>
            <wp:effectExtent l="0" t="0" r="9525" b="9525"/>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53025" cy="7553325"/>
                    </a:xfrm>
                    <a:prstGeom prst="rect">
                      <a:avLst/>
                    </a:prstGeom>
                  </pic:spPr>
                </pic:pic>
              </a:graphicData>
            </a:graphic>
          </wp:inline>
        </w:drawing>
      </w:r>
    </w:p>
    <w:p w14:paraId="6217ECB6" w14:textId="77777777" w:rsidR="0054444D" w:rsidRDefault="0054444D" w:rsidP="00790079"/>
    <w:p w14:paraId="4AE0E552" w14:textId="1FF72D02" w:rsidR="0054444D" w:rsidRDefault="0054444D" w:rsidP="00790079">
      <w:pPr>
        <w:pStyle w:val="Billedtekst"/>
        <w:keepNext/>
      </w:pPr>
      <w:r>
        <w:t xml:space="preserve">Bilag </w:t>
      </w:r>
      <w:fldSimple w:instr=" SEQ Bilag \* ARABIC ">
        <w:r>
          <w:rPr>
            <w:noProof/>
          </w:rPr>
          <w:t>38</w:t>
        </w:r>
      </w:fldSimple>
      <w:r>
        <w:t xml:space="preserve"> Fully dressed</w:t>
      </w:r>
    </w:p>
    <w:p w14:paraId="30CA6783" w14:textId="77777777" w:rsidR="0054444D" w:rsidRDefault="0054444D" w:rsidP="00790079">
      <w:r>
        <w:rPr>
          <w:noProof/>
        </w:rPr>
        <w:drawing>
          <wp:inline distT="0" distB="0" distL="0" distR="0" wp14:anchorId="640DD10B" wp14:editId="01197C46">
            <wp:extent cx="3829050" cy="6181725"/>
            <wp:effectExtent l="0" t="0" r="0" b="9525"/>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29050" cy="6181725"/>
                    </a:xfrm>
                    <a:prstGeom prst="rect">
                      <a:avLst/>
                    </a:prstGeom>
                  </pic:spPr>
                </pic:pic>
              </a:graphicData>
            </a:graphic>
          </wp:inline>
        </w:drawing>
      </w:r>
    </w:p>
    <w:p w14:paraId="5FF1D592" w14:textId="0965E009" w:rsidR="0054444D" w:rsidRDefault="0054444D" w:rsidP="00790079">
      <w:pPr>
        <w:pStyle w:val="Billedtekst"/>
        <w:keepNext/>
      </w:pPr>
      <w:r>
        <w:t xml:space="preserve">Bilag </w:t>
      </w:r>
      <w:fldSimple w:instr=" SEQ Bilag \* ARABIC ">
        <w:r>
          <w:rPr>
            <w:noProof/>
          </w:rPr>
          <w:t>39</w:t>
        </w:r>
      </w:fldSimple>
      <w:r>
        <w:t xml:space="preserve"> Fully dressed</w:t>
      </w:r>
    </w:p>
    <w:p w14:paraId="5B9B18BB" w14:textId="77777777" w:rsidR="0054444D" w:rsidRDefault="0054444D" w:rsidP="00790079">
      <w:r>
        <w:rPr>
          <w:noProof/>
        </w:rPr>
        <w:drawing>
          <wp:inline distT="0" distB="0" distL="0" distR="0" wp14:anchorId="49C144C6" wp14:editId="16783461">
            <wp:extent cx="5334000" cy="7353300"/>
            <wp:effectExtent l="0" t="0" r="0" b="0"/>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34000" cy="7353300"/>
                    </a:xfrm>
                    <a:prstGeom prst="rect">
                      <a:avLst/>
                    </a:prstGeom>
                  </pic:spPr>
                </pic:pic>
              </a:graphicData>
            </a:graphic>
          </wp:inline>
        </w:drawing>
      </w:r>
    </w:p>
    <w:p w14:paraId="68109DD7" w14:textId="77777777" w:rsidR="0054444D" w:rsidRPr="00032AD6" w:rsidRDefault="0054444D" w:rsidP="00790079">
      <w:r>
        <w:rPr>
          <w:noProof/>
        </w:rPr>
        <w:drawing>
          <wp:inline distT="0" distB="0" distL="0" distR="0" wp14:anchorId="1C7E2104" wp14:editId="2DC55DA3">
            <wp:extent cx="3038475" cy="2886075"/>
            <wp:effectExtent l="0" t="0" r="9525" b="952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38475" cy="2886075"/>
                    </a:xfrm>
                    <a:prstGeom prst="rect">
                      <a:avLst/>
                    </a:prstGeom>
                  </pic:spPr>
                </pic:pic>
              </a:graphicData>
            </a:graphic>
          </wp:inline>
        </w:drawing>
      </w:r>
    </w:p>
    <w:p w14:paraId="1CD95DA7" w14:textId="3F394EE4" w:rsidR="0054444D" w:rsidRPr="00C85277" w:rsidRDefault="0054444D">
      <w:pPr>
        <w:pStyle w:val="Slutnotetekst"/>
        <w:rPr>
          <w:b/>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F77C8" w14:textId="77777777" w:rsidR="0054444D" w:rsidRDefault="0054444D">
    <w:pPr>
      <w:pStyle w:val="Sidefod"/>
      <w:jc w:val="center"/>
    </w:pPr>
  </w:p>
  <w:p w14:paraId="7BD30028" w14:textId="77777777" w:rsidR="0054444D" w:rsidRDefault="0054444D">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8176076"/>
      <w:docPartObj>
        <w:docPartGallery w:val="Page Numbers (Bottom of Page)"/>
        <w:docPartUnique/>
      </w:docPartObj>
    </w:sdtPr>
    <w:sdtContent>
      <w:p w14:paraId="3F4C480D" w14:textId="77777777" w:rsidR="0054444D" w:rsidRDefault="0054444D">
        <w:pPr>
          <w:pStyle w:val="Sidefod"/>
          <w:jc w:val="center"/>
        </w:pPr>
        <w:r>
          <w:fldChar w:fldCharType="begin"/>
        </w:r>
        <w:r>
          <w:instrText xml:space="preserve"> PAGE   \* MERGEFORMAT </w:instrText>
        </w:r>
        <w:r>
          <w:fldChar w:fldCharType="separate"/>
        </w:r>
        <w:r w:rsidR="00CA1F67">
          <w:rPr>
            <w:noProof/>
          </w:rPr>
          <w:t>4</w:t>
        </w:r>
        <w:r>
          <w:rPr>
            <w:noProof/>
          </w:rPr>
          <w:fldChar w:fldCharType="end"/>
        </w:r>
      </w:p>
    </w:sdtContent>
  </w:sdt>
  <w:p w14:paraId="6C74F2FC" w14:textId="77777777" w:rsidR="0054444D" w:rsidRDefault="0054444D">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0324F" w14:textId="77777777" w:rsidR="0054444D" w:rsidRDefault="0054444D" w:rsidP="007C44EE">
    <w:pPr>
      <w:pStyle w:val="Sidefod"/>
    </w:pPr>
  </w:p>
  <w:p w14:paraId="60F6CE06" w14:textId="77777777" w:rsidR="0054444D" w:rsidRDefault="0054444D">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612587" w14:textId="77777777" w:rsidR="00DC7468" w:rsidRDefault="00DC7468" w:rsidP="009D24BA">
      <w:pPr>
        <w:spacing w:after="0" w:line="240" w:lineRule="auto"/>
      </w:pPr>
      <w:r>
        <w:separator/>
      </w:r>
    </w:p>
  </w:footnote>
  <w:footnote w:type="continuationSeparator" w:id="0">
    <w:p w14:paraId="1DB11892" w14:textId="77777777" w:rsidR="00DC7468" w:rsidRDefault="00DC7468"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D24BA"/>
    <w:rsid w:val="00000B73"/>
    <w:rsid w:val="00001065"/>
    <w:rsid w:val="000012D5"/>
    <w:rsid w:val="000038AD"/>
    <w:rsid w:val="00006580"/>
    <w:rsid w:val="00007C94"/>
    <w:rsid w:val="000133A0"/>
    <w:rsid w:val="000148AF"/>
    <w:rsid w:val="000234E7"/>
    <w:rsid w:val="00023695"/>
    <w:rsid w:val="00026A72"/>
    <w:rsid w:val="00027768"/>
    <w:rsid w:val="000318E1"/>
    <w:rsid w:val="000338B9"/>
    <w:rsid w:val="000342EA"/>
    <w:rsid w:val="0003455C"/>
    <w:rsid w:val="00034786"/>
    <w:rsid w:val="000372DE"/>
    <w:rsid w:val="000410FE"/>
    <w:rsid w:val="00041A8D"/>
    <w:rsid w:val="000429BD"/>
    <w:rsid w:val="00054A85"/>
    <w:rsid w:val="00056121"/>
    <w:rsid w:val="0006012D"/>
    <w:rsid w:val="0006056A"/>
    <w:rsid w:val="000664D0"/>
    <w:rsid w:val="00074191"/>
    <w:rsid w:val="0008223A"/>
    <w:rsid w:val="00082F51"/>
    <w:rsid w:val="0009260B"/>
    <w:rsid w:val="00092B38"/>
    <w:rsid w:val="00093E65"/>
    <w:rsid w:val="000A0E61"/>
    <w:rsid w:val="000B00B1"/>
    <w:rsid w:val="000B1A60"/>
    <w:rsid w:val="000B2E14"/>
    <w:rsid w:val="000B4FF7"/>
    <w:rsid w:val="000B5DB0"/>
    <w:rsid w:val="000B619E"/>
    <w:rsid w:val="000C0B64"/>
    <w:rsid w:val="000D6874"/>
    <w:rsid w:val="000D76AF"/>
    <w:rsid w:val="000E3A7D"/>
    <w:rsid w:val="000E429F"/>
    <w:rsid w:val="000E6A3A"/>
    <w:rsid w:val="000E712F"/>
    <w:rsid w:val="000F1553"/>
    <w:rsid w:val="000F15C3"/>
    <w:rsid w:val="00102908"/>
    <w:rsid w:val="0010759F"/>
    <w:rsid w:val="00112AD7"/>
    <w:rsid w:val="00114FB7"/>
    <w:rsid w:val="001221BD"/>
    <w:rsid w:val="00123AE8"/>
    <w:rsid w:val="00124855"/>
    <w:rsid w:val="00125461"/>
    <w:rsid w:val="00125875"/>
    <w:rsid w:val="001303D9"/>
    <w:rsid w:val="001334ED"/>
    <w:rsid w:val="00134BBC"/>
    <w:rsid w:val="00140E75"/>
    <w:rsid w:val="00144DD9"/>
    <w:rsid w:val="00146558"/>
    <w:rsid w:val="0014688F"/>
    <w:rsid w:val="00155079"/>
    <w:rsid w:val="001579C0"/>
    <w:rsid w:val="00160007"/>
    <w:rsid w:val="0016390F"/>
    <w:rsid w:val="00174ED1"/>
    <w:rsid w:val="00176E9E"/>
    <w:rsid w:val="001824D3"/>
    <w:rsid w:val="00186F06"/>
    <w:rsid w:val="00192707"/>
    <w:rsid w:val="00194E35"/>
    <w:rsid w:val="00196DA3"/>
    <w:rsid w:val="00196DBD"/>
    <w:rsid w:val="001A150E"/>
    <w:rsid w:val="001A4A3D"/>
    <w:rsid w:val="001A51CF"/>
    <w:rsid w:val="001A5949"/>
    <w:rsid w:val="001A6A8B"/>
    <w:rsid w:val="001A72CE"/>
    <w:rsid w:val="001B0B6E"/>
    <w:rsid w:val="001B2357"/>
    <w:rsid w:val="001B2A4A"/>
    <w:rsid w:val="001B5C2F"/>
    <w:rsid w:val="001B6414"/>
    <w:rsid w:val="001C3F32"/>
    <w:rsid w:val="001C64A9"/>
    <w:rsid w:val="001C77D6"/>
    <w:rsid w:val="001D0625"/>
    <w:rsid w:val="001D57E1"/>
    <w:rsid w:val="001D5DC5"/>
    <w:rsid w:val="001E2E0D"/>
    <w:rsid w:val="001E7894"/>
    <w:rsid w:val="001F0C48"/>
    <w:rsid w:val="001F2E85"/>
    <w:rsid w:val="001F4A11"/>
    <w:rsid w:val="001F683F"/>
    <w:rsid w:val="00201750"/>
    <w:rsid w:val="00210654"/>
    <w:rsid w:val="00211342"/>
    <w:rsid w:val="002145E3"/>
    <w:rsid w:val="002147A2"/>
    <w:rsid w:val="0021527C"/>
    <w:rsid w:val="002240A6"/>
    <w:rsid w:val="00225846"/>
    <w:rsid w:val="00225901"/>
    <w:rsid w:val="00226DD4"/>
    <w:rsid w:val="00230D40"/>
    <w:rsid w:val="00236538"/>
    <w:rsid w:val="00244E87"/>
    <w:rsid w:val="002512B2"/>
    <w:rsid w:val="002547F0"/>
    <w:rsid w:val="00256910"/>
    <w:rsid w:val="00260534"/>
    <w:rsid w:val="00261980"/>
    <w:rsid w:val="002651EB"/>
    <w:rsid w:val="00266689"/>
    <w:rsid w:val="0027304C"/>
    <w:rsid w:val="0027575D"/>
    <w:rsid w:val="00280FE1"/>
    <w:rsid w:val="00283079"/>
    <w:rsid w:val="00283BA1"/>
    <w:rsid w:val="00293F13"/>
    <w:rsid w:val="00296438"/>
    <w:rsid w:val="00297514"/>
    <w:rsid w:val="002A0ECD"/>
    <w:rsid w:val="002A0FB8"/>
    <w:rsid w:val="002A3E7E"/>
    <w:rsid w:val="002A4B7F"/>
    <w:rsid w:val="002A7B01"/>
    <w:rsid w:val="002B37BB"/>
    <w:rsid w:val="002B4245"/>
    <w:rsid w:val="002B5839"/>
    <w:rsid w:val="002C62EA"/>
    <w:rsid w:val="002D0C45"/>
    <w:rsid w:val="002D1614"/>
    <w:rsid w:val="002D352C"/>
    <w:rsid w:val="002D4474"/>
    <w:rsid w:val="002D5046"/>
    <w:rsid w:val="002D5DC5"/>
    <w:rsid w:val="002E2688"/>
    <w:rsid w:val="002E3052"/>
    <w:rsid w:val="002E3E6B"/>
    <w:rsid w:val="002E4571"/>
    <w:rsid w:val="002E7775"/>
    <w:rsid w:val="002F12A0"/>
    <w:rsid w:val="002F1839"/>
    <w:rsid w:val="002F2A3B"/>
    <w:rsid w:val="002F36F5"/>
    <w:rsid w:val="002F6E79"/>
    <w:rsid w:val="00300833"/>
    <w:rsid w:val="00300F0B"/>
    <w:rsid w:val="00300F43"/>
    <w:rsid w:val="003047FC"/>
    <w:rsid w:val="00305C47"/>
    <w:rsid w:val="00310520"/>
    <w:rsid w:val="00312A9D"/>
    <w:rsid w:val="00317BE3"/>
    <w:rsid w:val="0032723F"/>
    <w:rsid w:val="003278B6"/>
    <w:rsid w:val="00331CCD"/>
    <w:rsid w:val="00335C68"/>
    <w:rsid w:val="003362CA"/>
    <w:rsid w:val="00341ACF"/>
    <w:rsid w:val="0034655A"/>
    <w:rsid w:val="00346F0C"/>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1A29"/>
    <w:rsid w:val="003A46D1"/>
    <w:rsid w:val="003B09BC"/>
    <w:rsid w:val="003B1DC8"/>
    <w:rsid w:val="003B2B8D"/>
    <w:rsid w:val="003B3A83"/>
    <w:rsid w:val="003B5EA2"/>
    <w:rsid w:val="003C12ED"/>
    <w:rsid w:val="003C5680"/>
    <w:rsid w:val="003C7DFC"/>
    <w:rsid w:val="003D0B4B"/>
    <w:rsid w:val="003D14E6"/>
    <w:rsid w:val="003D40AF"/>
    <w:rsid w:val="003D4F9F"/>
    <w:rsid w:val="003E2457"/>
    <w:rsid w:val="003E42EE"/>
    <w:rsid w:val="003E54A6"/>
    <w:rsid w:val="003E6F84"/>
    <w:rsid w:val="003F007B"/>
    <w:rsid w:val="003F1971"/>
    <w:rsid w:val="003F76D2"/>
    <w:rsid w:val="0040093B"/>
    <w:rsid w:val="00402215"/>
    <w:rsid w:val="0040680F"/>
    <w:rsid w:val="00406D29"/>
    <w:rsid w:val="004074F4"/>
    <w:rsid w:val="004125CF"/>
    <w:rsid w:val="0041547F"/>
    <w:rsid w:val="00421307"/>
    <w:rsid w:val="0042134D"/>
    <w:rsid w:val="00422C52"/>
    <w:rsid w:val="00423ADC"/>
    <w:rsid w:val="00423EE2"/>
    <w:rsid w:val="004302A3"/>
    <w:rsid w:val="004326B9"/>
    <w:rsid w:val="004335DB"/>
    <w:rsid w:val="004350E0"/>
    <w:rsid w:val="00441F50"/>
    <w:rsid w:val="00444067"/>
    <w:rsid w:val="0044668E"/>
    <w:rsid w:val="00447D79"/>
    <w:rsid w:val="00450851"/>
    <w:rsid w:val="00450B2B"/>
    <w:rsid w:val="00452F51"/>
    <w:rsid w:val="00454A01"/>
    <w:rsid w:val="00457ADC"/>
    <w:rsid w:val="00461071"/>
    <w:rsid w:val="00462DA8"/>
    <w:rsid w:val="004670EA"/>
    <w:rsid w:val="0046712A"/>
    <w:rsid w:val="00467ECC"/>
    <w:rsid w:val="00471F2B"/>
    <w:rsid w:val="004723CF"/>
    <w:rsid w:val="00473CE9"/>
    <w:rsid w:val="0047799F"/>
    <w:rsid w:val="00480833"/>
    <w:rsid w:val="00481EED"/>
    <w:rsid w:val="00483E6C"/>
    <w:rsid w:val="00484C77"/>
    <w:rsid w:val="0048534A"/>
    <w:rsid w:val="00487660"/>
    <w:rsid w:val="004901E5"/>
    <w:rsid w:val="00490BEF"/>
    <w:rsid w:val="00491029"/>
    <w:rsid w:val="004A1213"/>
    <w:rsid w:val="004A1AD2"/>
    <w:rsid w:val="004A201F"/>
    <w:rsid w:val="004A44AE"/>
    <w:rsid w:val="004B1D8D"/>
    <w:rsid w:val="004C7E88"/>
    <w:rsid w:val="004D1B8B"/>
    <w:rsid w:val="004D5758"/>
    <w:rsid w:val="004D7675"/>
    <w:rsid w:val="004E16A9"/>
    <w:rsid w:val="004E4978"/>
    <w:rsid w:val="004E6DE2"/>
    <w:rsid w:val="004F0A9C"/>
    <w:rsid w:val="004F1BF1"/>
    <w:rsid w:val="004F4A58"/>
    <w:rsid w:val="004F4F1E"/>
    <w:rsid w:val="00505F68"/>
    <w:rsid w:val="0050714C"/>
    <w:rsid w:val="00510B7B"/>
    <w:rsid w:val="005113A8"/>
    <w:rsid w:val="00511652"/>
    <w:rsid w:val="00513CC5"/>
    <w:rsid w:val="00516044"/>
    <w:rsid w:val="00521E62"/>
    <w:rsid w:val="00522F48"/>
    <w:rsid w:val="005239AB"/>
    <w:rsid w:val="005249E4"/>
    <w:rsid w:val="00530169"/>
    <w:rsid w:val="005325C9"/>
    <w:rsid w:val="005342B3"/>
    <w:rsid w:val="0054444D"/>
    <w:rsid w:val="00551987"/>
    <w:rsid w:val="00570233"/>
    <w:rsid w:val="005735DF"/>
    <w:rsid w:val="00573720"/>
    <w:rsid w:val="00577B23"/>
    <w:rsid w:val="005856D9"/>
    <w:rsid w:val="00586631"/>
    <w:rsid w:val="00586C41"/>
    <w:rsid w:val="00590C51"/>
    <w:rsid w:val="0059337F"/>
    <w:rsid w:val="005948D9"/>
    <w:rsid w:val="00595179"/>
    <w:rsid w:val="00595CD6"/>
    <w:rsid w:val="00595F70"/>
    <w:rsid w:val="00597D6E"/>
    <w:rsid w:val="005A4BE9"/>
    <w:rsid w:val="005A79EE"/>
    <w:rsid w:val="005B28C0"/>
    <w:rsid w:val="005B324E"/>
    <w:rsid w:val="005B4759"/>
    <w:rsid w:val="005B5038"/>
    <w:rsid w:val="005B5042"/>
    <w:rsid w:val="005B5F52"/>
    <w:rsid w:val="005B695D"/>
    <w:rsid w:val="005C2396"/>
    <w:rsid w:val="005C6C5E"/>
    <w:rsid w:val="005D25CD"/>
    <w:rsid w:val="005D3D45"/>
    <w:rsid w:val="005D7F34"/>
    <w:rsid w:val="005E2171"/>
    <w:rsid w:val="005E6A16"/>
    <w:rsid w:val="005F1ACA"/>
    <w:rsid w:val="005F1B13"/>
    <w:rsid w:val="005F3374"/>
    <w:rsid w:val="00601C5F"/>
    <w:rsid w:val="00613470"/>
    <w:rsid w:val="0061400D"/>
    <w:rsid w:val="00621DF4"/>
    <w:rsid w:val="00624407"/>
    <w:rsid w:val="00627FAC"/>
    <w:rsid w:val="006338E5"/>
    <w:rsid w:val="006341A7"/>
    <w:rsid w:val="0064329A"/>
    <w:rsid w:val="00645EFA"/>
    <w:rsid w:val="00646EE9"/>
    <w:rsid w:val="006530C0"/>
    <w:rsid w:val="00662858"/>
    <w:rsid w:val="00663CBE"/>
    <w:rsid w:val="006726D1"/>
    <w:rsid w:val="00673404"/>
    <w:rsid w:val="006744FC"/>
    <w:rsid w:val="00675B3E"/>
    <w:rsid w:val="00676F0B"/>
    <w:rsid w:val="0068192F"/>
    <w:rsid w:val="006828A7"/>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0C34"/>
    <w:rsid w:val="006F1B24"/>
    <w:rsid w:val="006F2B3E"/>
    <w:rsid w:val="006F59C4"/>
    <w:rsid w:val="006F66FA"/>
    <w:rsid w:val="006F7CE1"/>
    <w:rsid w:val="0070367B"/>
    <w:rsid w:val="00704B9F"/>
    <w:rsid w:val="00705E2F"/>
    <w:rsid w:val="00707E5D"/>
    <w:rsid w:val="00711F08"/>
    <w:rsid w:val="007120F5"/>
    <w:rsid w:val="0071312D"/>
    <w:rsid w:val="00717405"/>
    <w:rsid w:val="00717830"/>
    <w:rsid w:val="00720FD3"/>
    <w:rsid w:val="007217F4"/>
    <w:rsid w:val="00726562"/>
    <w:rsid w:val="00730914"/>
    <w:rsid w:val="00732535"/>
    <w:rsid w:val="0075167F"/>
    <w:rsid w:val="00757EB9"/>
    <w:rsid w:val="0076285D"/>
    <w:rsid w:val="0076485E"/>
    <w:rsid w:val="0076495B"/>
    <w:rsid w:val="00772546"/>
    <w:rsid w:val="0077666F"/>
    <w:rsid w:val="00782F76"/>
    <w:rsid w:val="007843F4"/>
    <w:rsid w:val="00784C73"/>
    <w:rsid w:val="00790079"/>
    <w:rsid w:val="00793F6E"/>
    <w:rsid w:val="00795796"/>
    <w:rsid w:val="00795823"/>
    <w:rsid w:val="007A12F1"/>
    <w:rsid w:val="007A194E"/>
    <w:rsid w:val="007A1CF0"/>
    <w:rsid w:val="007A207E"/>
    <w:rsid w:val="007A21D2"/>
    <w:rsid w:val="007A39BB"/>
    <w:rsid w:val="007B3CB3"/>
    <w:rsid w:val="007B6917"/>
    <w:rsid w:val="007C05DB"/>
    <w:rsid w:val="007C28DD"/>
    <w:rsid w:val="007C2C92"/>
    <w:rsid w:val="007C4369"/>
    <w:rsid w:val="007C44EE"/>
    <w:rsid w:val="007D01C3"/>
    <w:rsid w:val="007D056A"/>
    <w:rsid w:val="007D2193"/>
    <w:rsid w:val="007D35BF"/>
    <w:rsid w:val="007D4FDD"/>
    <w:rsid w:val="007D5813"/>
    <w:rsid w:val="007D7097"/>
    <w:rsid w:val="007D72B3"/>
    <w:rsid w:val="007E1C3B"/>
    <w:rsid w:val="007F2E00"/>
    <w:rsid w:val="007F71D6"/>
    <w:rsid w:val="00802FB5"/>
    <w:rsid w:val="008048C1"/>
    <w:rsid w:val="00804BB1"/>
    <w:rsid w:val="00807F4B"/>
    <w:rsid w:val="008101F3"/>
    <w:rsid w:val="008104DB"/>
    <w:rsid w:val="00810A77"/>
    <w:rsid w:val="00824452"/>
    <w:rsid w:val="0082722A"/>
    <w:rsid w:val="008313CA"/>
    <w:rsid w:val="008321D3"/>
    <w:rsid w:val="00832AB7"/>
    <w:rsid w:val="0083334B"/>
    <w:rsid w:val="00834710"/>
    <w:rsid w:val="00835352"/>
    <w:rsid w:val="0085249A"/>
    <w:rsid w:val="00863F62"/>
    <w:rsid w:val="00882255"/>
    <w:rsid w:val="008859EB"/>
    <w:rsid w:val="008A34B5"/>
    <w:rsid w:val="008A5800"/>
    <w:rsid w:val="008B481F"/>
    <w:rsid w:val="008B4EA0"/>
    <w:rsid w:val="008B5290"/>
    <w:rsid w:val="008C0FFD"/>
    <w:rsid w:val="008C1D53"/>
    <w:rsid w:val="008C3201"/>
    <w:rsid w:val="008C4D7F"/>
    <w:rsid w:val="008D3B30"/>
    <w:rsid w:val="008D73E8"/>
    <w:rsid w:val="008E144A"/>
    <w:rsid w:val="008E1912"/>
    <w:rsid w:val="008E44EC"/>
    <w:rsid w:val="008F6300"/>
    <w:rsid w:val="009069F4"/>
    <w:rsid w:val="0091604B"/>
    <w:rsid w:val="009232CB"/>
    <w:rsid w:val="00923FBA"/>
    <w:rsid w:val="00927422"/>
    <w:rsid w:val="00931797"/>
    <w:rsid w:val="00943BCC"/>
    <w:rsid w:val="00945933"/>
    <w:rsid w:val="009506CD"/>
    <w:rsid w:val="0095224F"/>
    <w:rsid w:val="0095248B"/>
    <w:rsid w:val="00955706"/>
    <w:rsid w:val="009642AD"/>
    <w:rsid w:val="00966314"/>
    <w:rsid w:val="00970415"/>
    <w:rsid w:val="00971662"/>
    <w:rsid w:val="00980239"/>
    <w:rsid w:val="0098275D"/>
    <w:rsid w:val="00982C44"/>
    <w:rsid w:val="00983A71"/>
    <w:rsid w:val="009874FE"/>
    <w:rsid w:val="00991983"/>
    <w:rsid w:val="009925E5"/>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493A"/>
    <w:rsid w:val="00A06472"/>
    <w:rsid w:val="00A076EA"/>
    <w:rsid w:val="00A07750"/>
    <w:rsid w:val="00A10301"/>
    <w:rsid w:val="00A10A8D"/>
    <w:rsid w:val="00A1170B"/>
    <w:rsid w:val="00A15A6F"/>
    <w:rsid w:val="00A15FDD"/>
    <w:rsid w:val="00A213F8"/>
    <w:rsid w:val="00A2298E"/>
    <w:rsid w:val="00A23FA0"/>
    <w:rsid w:val="00A250BF"/>
    <w:rsid w:val="00A26A53"/>
    <w:rsid w:val="00A339C2"/>
    <w:rsid w:val="00A346F0"/>
    <w:rsid w:val="00A50835"/>
    <w:rsid w:val="00A51284"/>
    <w:rsid w:val="00A5145E"/>
    <w:rsid w:val="00A529E1"/>
    <w:rsid w:val="00A5349D"/>
    <w:rsid w:val="00A55A3C"/>
    <w:rsid w:val="00A63C0E"/>
    <w:rsid w:val="00A6720F"/>
    <w:rsid w:val="00A7304C"/>
    <w:rsid w:val="00A73DE3"/>
    <w:rsid w:val="00A741BE"/>
    <w:rsid w:val="00A74EFC"/>
    <w:rsid w:val="00A80838"/>
    <w:rsid w:val="00A816FC"/>
    <w:rsid w:val="00A85D23"/>
    <w:rsid w:val="00A86DD5"/>
    <w:rsid w:val="00A87CA4"/>
    <w:rsid w:val="00A904CC"/>
    <w:rsid w:val="00A93878"/>
    <w:rsid w:val="00AA2DE8"/>
    <w:rsid w:val="00AA69C0"/>
    <w:rsid w:val="00AB0E6C"/>
    <w:rsid w:val="00AB32EF"/>
    <w:rsid w:val="00AB33C5"/>
    <w:rsid w:val="00AB3537"/>
    <w:rsid w:val="00AB4CC5"/>
    <w:rsid w:val="00AB5205"/>
    <w:rsid w:val="00AB6109"/>
    <w:rsid w:val="00AC2678"/>
    <w:rsid w:val="00AC5FD6"/>
    <w:rsid w:val="00AD0FC8"/>
    <w:rsid w:val="00AD332F"/>
    <w:rsid w:val="00AE27CB"/>
    <w:rsid w:val="00AE4965"/>
    <w:rsid w:val="00AE5C14"/>
    <w:rsid w:val="00AF02E5"/>
    <w:rsid w:val="00AF166A"/>
    <w:rsid w:val="00B011F5"/>
    <w:rsid w:val="00B043DD"/>
    <w:rsid w:val="00B05E02"/>
    <w:rsid w:val="00B106C6"/>
    <w:rsid w:val="00B11D6B"/>
    <w:rsid w:val="00B15DC5"/>
    <w:rsid w:val="00B21184"/>
    <w:rsid w:val="00B25082"/>
    <w:rsid w:val="00B300EA"/>
    <w:rsid w:val="00B327C3"/>
    <w:rsid w:val="00B328F2"/>
    <w:rsid w:val="00B32D56"/>
    <w:rsid w:val="00B34332"/>
    <w:rsid w:val="00B4343B"/>
    <w:rsid w:val="00B478DE"/>
    <w:rsid w:val="00B567A9"/>
    <w:rsid w:val="00B5752A"/>
    <w:rsid w:val="00B60774"/>
    <w:rsid w:val="00B60C5A"/>
    <w:rsid w:val="00B60C6B"/>
    <w:rsid w:val="00B623F7"/>
    <w:rsid w:val="00B824C3"/>
    <w:rsid w:val="00BA00F3"/>
    <w:rsid w:val="00BB5D4E"/>
    <w:rsid w:val="00BB5FE0"/>
    <w:rsid w:val="00BB6F39"/>
    <w:rsid w:val="00BB71CE"/>
    <w:rsid w:val="00BC084B"/>
    <w:rsid w:val="00BC4F5E"/>
    <w:rsid w:val="00BC75DA"/>
    <w:rsid w:val="00BC7E41"/>
    <w:rsid w:val="00BD1554"/>
    <w:rsid w:val="00BD1D99"/>
    <w:rsid w:val="00BD32FE"/>
    <w:rsid w:val="00BD59CD"/>
    <w:rsid w:val="00BE24D4"/>
    <w:rsid w:val="00BE2BF7"/>
    <w:rsid w:val="00BF0484"/>
    <w:rsid w:val="00BF0795"/>
    <w:rsid w:val="00BF1DBA"/>
    <w:rsid w:val="00BF2E6B"/>
    <w:rsid w:val="00BF3628"/>
    <w:rsid w:val="00BF6E0D"/>
    <w:rsid w:val="00C00934"/>
    <w:rsid w:val="00C11531"/>
    <w:rsid w:val="00C12C75"/>
    <w:rsid w:val="00C14CE0"/>
    <w:rsid w:val="00C15403"/>
    <w:rsid w:val="00C1607D"/>
    <w:rsid w:val="00C23A65"/>
    <w:rsid w:val="00C23F8C"/>
    <w:rsid w:val="00C261EC"/>
    <w:rsid w:val="00C27A4D"/>
    <w:rsid w:val="00C328BF"/>
    <w:rsid w:val="00C3474D"/>
    <w:rsid w:val="00C45775"/>
    <w:rsid w:val="00C45EBC"/>
    <w:rsid w:val="00C502C0"/>
    <w:rsid w:val="00C52F05"/>
    <w:rsid w:val="00C53F2A"/>
    <w:rsid w:val="00C60DB9"/>
    <w:rsid w:val="00C656D2"/>
    <w:rsid w:val="00C66D75"/>
    <w:rsid w:val="00C71F4D"/>
    <w:rsid w:val="00C75B8F"/>
    <w:rsid w:val="00C80C78"/>
    <w:rsid w:val="00C840D5"/>
    <w:rsid w:val="00C85277"/>
    <w:rsid w:val="00C8656E"/>
    <w:rsid w:val="00C86EC1"/>
    <w:rsid w:val="00C9055A"/>
    <w:rsid w:val="00C90A21"/>
    <w:rsid w:val="00C935A9"/>
    <w:rsid w:val="00C93BF4"/>
    <w:rsid w:val="00C93DF1"/>
    <w:rsid w:val="00C94F28"/>
    <w:rsid w:val="00C95182"/>
    <w:rsid w:val="00CA1AD1"/>
    <w:rsid w:val="00CA1F67"/>
    <w:rsid w:val="00CA292E"/>
    <w:rsid w:val="00CA2F74"/>
    <w:rsid w:val="00CB10B3"/>
    <w:rsid w:val="00CB1A9A"/>
    <w:rsid w:val="00CB1EBD"/>
    <w:rsid w:val="00CB21B9"/>
    <w:rsid w:val="00CB32D1"/>
    <w:rsid w:val="00CB785F"/>
    <w:rsid w:val="00CD364C"/>
    <w:rsid w:val="00CD4165"/>
    <w:rsid w:val="00CD437F"/>
    <w:rsid w:val="00CD50B5"/>
    <w:rsid w:val="00CD7011"/>
    <w:rsid w:val="00CE25D3"/>
    <w:rsid w:val="00CE2CF0"/>
    <w:rsid w:val="00CE5012"/>
    <w:rsid w:val="00CE789C"/>
    <w:rsid w:val="00CF452F"/>
    <w:rsid w:val="00CF5C48"/>
    <w:rsid w:val="00CF76A7"/>
    <w:rsid w:val="00D000F4"/>
    <w:rsid w:val="00D03C68"/>
    <w:rsid w:val="00D04E36"/>
    <w:rsid w:val="00D075FA"/>
    <w:rsid w:val="00D078DA"/>
    <w:rsid w:val="00D13523"/>
    <w:rsid w:val="00D13A5D"/>
    <w:rsid w:val="00D1755D"/>
    <w:rsid w:val="00D20FEC"/>
    <w:rsid w:val="00D21D4F"/>
    <w:rsid w:val="00D235AC"/>
    <w:rsid w:val="00D23A36"/>
    <w:rsid w:val="00D25C71"/>
    <w:rsid w:val="00D27A89"/>
    <w:rsid w:val="00D3045C"/>
    <w:rsid w:val="00D327F7"/>
    <w:rsid w:val="00D330E4"/>
    <w:rsid w:val="00D375EA"/>
    <w:rsid w:val="00D376C2"/>
    <w:rsid w:val="00D4641A"/>
    <w:rsid w:val="00D51E86"/>
    <w:rsid w:val="00D54D3A"/>
    <w:rsid w:val="00D558A5"/>
    <w:rsid w:val="00D55A7D"/>
    <w:rsid w:val="00D5637C"/>
    <w:rsid w:val="00D5757C"/>
    <w:rsid w:val="00D64363"/>
    <w:rsid w:val="00D648FB"/>
    <w:rsid w:val="00D658A2"/>
    <w:rsid w:val="00D73174"/>
    <w:rsid w:val="00D75B4A"/>
    <w:rsid w:val="00D76C61"/>
    <w:rsid w:val="00D80567"/>
    <w:rsid w:val="00D81B6E"/>
    <w:rsid w:val="00D8342E"/>
    <w:rsid w:val="00DA11C3"/>
    <w:rsid w:val="00DA3912"/>
    <w:rsid w:val="00DB0542"/>
    <w:rsid w:val="00DB1C75"/>
    <w:rsid w:val="00DB4464"/>
    <w:rsid w:val="00DC03CD"/>
    <w:rsid w:val="00DC18CE"/>
    <w:rsid w:val="00DC3485"/>
    <w:rsid w:val="00DC610C"/>
    <w:rsid w:val="00DC7468"/>
    <w:rsid w:val="00DD01BD"/>
    <w:rsid w:val="00DD020E"/>
    <w:rsid w:val="00DD28D4"/>
    <w:rsid w:val="00DD321D"/>
    <w:rsid w:val="00DD797E"/>
    <w:rsid w:val="00DE19C5"/>
    <w:rsid w:val="00DE4845"/>
    <w:rsid w:val="00DE5923"/>
    <w:rsid w:val="00DF0C37"/>
    <w:rsid w:val="00DF263A"/>
    <w:rsid w:val="00DF666E"/>
    <w:rsid w:val="00E04E02"/>
    <w:rsid w:val="00E05E0C"/>
    <w:rsid w:val="00E07B84"/>
    <w:rsid w:val="00E10318"/>
    <w:rsid w:val="00E11169"/>
    <w:rsid w:val="00E14A00"/>
    <w:rsid w:val="00E20FDF"/>
    <w:rsid w:val="00E22819"/>
    <w:rsid w:val="00E25237"/>
    <w:rsid w:val="00E26A39"/>
    <w:rsid w:val="00E43C37"/>
    <w:rsid w:val="00E43F13"/>
    <w:rsid w:val="00E51B62"/>
    <w:rsid w:val="00E53138"/>
    <w:rsid w:val="00E54D79"/>
    <w:rsid w:val="00E6342A"/>
    <w:rsid w:val="00E75B3E"/>
    <w:rsid w:val="00E846CC"/>
    <w:rsid w:val="00E84701"/>
    <w:rsid w:val="00E85681"/>
    <w:rsid w:val="00E9087C"/>
    <w:rsid w:val="00E944BE"/>
    <w:rsid w:val="00E94625"/>
    <w:rsid w:val="00E96C46"/>
    <w:rsid w:val="00EA2239"/>
    <w:rsid w:val="00EA2555"/>
    <w:rsid w:val="00EA2831"/>
    <w:rsid w:val="00EA58DF"/>
    <w:rsid w:val="00EA7913"/>
    <w:rsid w:val="00EC166F"/>
    <w:rsid w:val="00EC3BFD"/>
    <w:rsid w:val="00EC79F7"/>
    <w:rsid w:val="00ED39BB"/>
    <w:rsid w:val="00ED61A3"/>
    <w:rsid w:val="00EE2B11"/>
    <w:rsid w:val="00EE3DE8"/>
    <w:rsid w:val="00EF1661"/>
    <w:rsid w:val="00EF16A5"/>
    <w:rsid w:val="00EF4A29"/>
    <w:rsid w:val="00EF56AE"/>
    <w:rsid w:val="00EF7215"/>
    <w:rsid w:val="00F00F6C"/>
    <w:rsid w:val="00F0677E"/>
    <w:rsid w:val="00F17492"/>
    <w:rsid w:val="00F17FEB"/>
    <w:rsid w:val="00F23BB7"/>
    <w:rsid w:val="00F27938"/>
    <w:rsid w:val="00F339E3"/>
    <w:rsid w:val="00F33B33"/>
    <w:rsid w:val="00F35C1D"/>
    <w:rsid w:val="00F4081B"/>
    <w:rsid w:val="00F40A11"/>
    <w:rsid w:val="00F40D90"/>
    <w:rsid w:val="00F40E9A"/>
    <w:rsid w:val="00F41580"/>
    <w:rsid w:val="00F455C7"/>
    <w:rsid w:val="00F45647"/>
    <w:rsid w:val="00F45ABA"/>
    <w:rsid w:val="00F50794"/>
    <w:rsid w:val="00F52B2F"/>
    <w:rsid w:val="00F53B1C"/>
    <w:rsid w:val="00F54E52"/>
    <w:rsid w:val="00F60ADF"/>
    <w:rsid w:val="00F6288C"/>
    <w:rsid w:val="00F65DD4"/>
    <w:rsid w:val="00F677EA"/>
    <w:rsid w:val="00F70A49"/>
    <w:rsid w:val="00F75CC6"/>
    <w:rsid w:val="00F87A9C"/>
    <w:rsid w:val="00F92348"/>
    <w:rsid w:val="00F9404D"/>
    <w:rsid w:val="00F94060"/>
    <w:rsid w:val="00F94B08"/>
    <w:rsid w:val="00F95620"/>
    <w:rsid w:val="00FA2B32"/>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14:docId w14:val="54455BB2"/>
  <w15:docId w15:val="{837F875A-FD29-4E63-B9C9-BC40B2B93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855"/>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 w:type="paragraph" w:styleId="Undertitel">
    <w:name w:val="Subtitle"/>
    <w:basedOn w:val="Normal"/>
    <w:next w:val="Normal"/>
    <w:link w:val="UndertitelTegn"/>
    <w:uiPriority w:val="11"/>
    <w:qFormat/>
    <w:rsid w:val="008313CA"/>
    <w:pPr>
      <w:numPr>
        <w:ilvl w:val="1"/>
      </w:numPr>
      <w:spacing w:after="160"/>
    </w:pPr>
    <w:rPr>
      <w:color w:val="5A5A5A" w:themeColor="text1" w:themeTint="A5"/>
      <w:spacing w:val="15"/>
    </w:rPr>
  </w:style>
  <w:style w:type="character" w:customStyle="1" w:styleId="UndertitelTegn">
    <w:name w:val="Undertitel Tegn"/>
    <w:basedOn w:val="Standardskrifttypeiafsnit"/>
    <w:link w:val="Undertitel"/>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6.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emf"/><Relationship Id="rId41" Type="http://schemas.openxmlformats.org/officeDocument/2006/relationships/image" Target="media/image29.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Microsoft_Visio_2003-2010_Drawing1.vsd"/><Relationship Id="rId28" Type="http://schemas.openxmlformats.org/officeDocument/2006/relationships/image" Target="media/image17.png"/><Relationship Id="rId36" Type="http://schemas.openxmlformats.org/officeDocument/2006/relationships/image" Target="media/image24.png"/><Relationship Id="rId49" Type="http://schemas.microsoft.com/office/2011/relationships/commentsExtended" Target="commentsExtended.xml"/><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package" Target="embeddings/Microsoft_Visio_Drawing2.vsdx"/><Relationship Id="rId30" Type="http://schemas.openxmlformats.org/officeDocument/2006/relationships/oleObject" Target="embeddings/Microsoft_Visio_2003-2010_Drawing2.vsd"/><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comments" Target="comments.xml"/><Relationship Id="rId56" Type="http://schemas.microsoft.com/office/2011/relationships/people" Target="people.xml"/><Relationship Id="rId8" Type="http://schemas.openxmlformats.org/officeDocument/2006/relationships/footer" Target="footer1.xml"/><Relationship Id="rId51" Type="http://schemas.openxmlformats.org/officeDocument/2006/relationships/image" Target="media/image37.png"/><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13" Type="http://schemas.openxmlformats.org/officeDocument/2006/relationships/package" Target="embeddings/Microsoft_Visio_Drawing8.vsdx"/><Relationship Id="rId18" Type="http://schemas.openxmlformats.org/officeDocument/2006/relationships/image" Target="media/image49.png"/><Relationship Id="rId26" Type="http://schemas.openxmlformats.org/officeDocument/2006/relationships/package" Target="embeddings/Microsoft_Visio_Drawing12.vsdx"/><Relationship Id="rId39" Type="http://schemas.openxmlformats.org/officeDocument/2006/relationships/image" Target="media/image60.emf"/><Relationship Id="rId21" Type="http://schemas.openxmlformats.org/officeDocument/2006/relationships/image" Target="media/image51.emf"/><Relationship Id="rId34" Type="http://schemas.openxmlformats.org/officeDocument/2006/relationships/package" Target="embeddings/Microsoft_Visio_Drawing16.vsdx"/><Relationship Id="rId42" Type="http://schemas.openxmlformats.org/officeDocument/2006/relationships/package" Target="embeddings/Microsoft_Visio_Drawing20.vsdx"/><Relationship Id="rId47" Type="http://schemas.openxmlformats.org/officeDocument/2006/relationships/image" Target="media/image66.png"/><Relationship Id="rId50" Type="http://schemas.openxmlformats.org/officeDocument/2006/relationships/image" Target="media/image69.png"/><Relationship Id="rId55" Type="http://schemas.openxmlformats.org/officeDocument/2006/relationships/image" Target="media/image74.png"/><Relationship Id="rId7" Type="http://schemas.openxmlformats.org/officeDocument/2006/relationships/package" Target="embeddings/Microsoft_Visio_Drawing5.vsdx"/><Relationship Id="rId12" Type="http://schemas.openxmlformats.org/officeDocument/2006/relationships/image" Target="media/image44.emf"/><Relationship Id="rId17" Type="http://schemas.openxmlformats.org/officeDocument/2006/relationships/image" Target="media/image48.png"/><Relationship Id="rId25" Type="http://schemas.openxmlformats.org/officeDocument/2006/relationships/image" Target="media/image53.emf"/><Relationship Id="rId33" Type="http://schemas.openxmlformats.org/officeDocument/2006/relationships/image" Target="media/image57.emf"/><Relationship Id="rId38" Type="http://schemas.openxmlformats.org/officeDocument/2006/relationships/package" Target="embeddings/Microsoft_Visio_Drawing18.vsdx"/><Relationship Id="rId46" Type="http://schemas.openxmlformats.org/officeDocument/2006/relationships/image" Target="media/image65.png"/><Relationship Id="rId2" Type="http://schemas.openxmlformats.org/officeDocument/2006/relationships/image" Target="media/image39.emf"/><Relationship Id="rId16" Type="http://schemas.openxmlformats.org/officeDocument/2006/relationships/image" Target="media/image47.png"/><Relationship Id="rId20" Type="http://schemas.openxmlformats.org/officeDocument/2006/relationships/package" Target="embeddings/Microsoft_Visio_Drawing9.vsdx"/><Relationship Id="rId29" Type="http://schemas.openxmlformats.org/officeDocument/2006/relationships/image" Target="media/image55.emf"/><Relationship Id="rId41" Type="http://schemas.openxmlformats.org/officeDocument/2006/relationships/image" Target="media/image61.emf"/><Relationship Id="rId54" Type="http://schemas.openxmlformats.org/officeDocument/2006/relationships/image" Target="media/image73.png"/><Relationship Id="rId1" Type="http://schemas.openxmlformats.org/officeDocument/2006/relationships/hyperlink" Target="http://en.wikipedia.org/wiki/Use_Case_Diagram" TargetMode="External"/><Relationship Id="rId6" Type="http://schemas.openxmlformats.org/officeDocument/2006/relationships/image" Target="media/image41.emf"/><Relationship Id="rId11" Type="http://schemas.openxmlformats.org/officeDocument/2006/relationships/package" Target="embeddings/Microsoft_Visio_Drawing7.vsdx"/><Relationship Id="rId24" Type="http://schemas.openxmlformats.org/officeDocument/2006/relationships/package" Target="embeddings/Microsoft_Visio_Drawing11.vsdx"/><Relationship Id="rId32" Type="http://schemas.openxmlformats.org/officeDocument/2006/relationships/package" Target="embeddings/Microsoft_Visio_Drawing15.vsdx"/><Relationship Id="rId37" Type="http://schemas.openxmlformats.org/officeDocument/2006/relationships/image" Target="media/image59.emf"/><Relationship Id="rId40" Type="http://schemas.openxmlformats.org/officeDocument/2006/relationships/package" Target="embeddings/Microsoft_Visio_Drawing19.vsdx"/><Relationship Id="rId45" Type="http://schemas.openxmlformats.org/officeDocument/2006/relationships/image" Target="media/image64.png"/><Relationship Id="rId53" Type="http://schemas.openxmlformats.org/officeDocument/2006/relationships/image" Target="media/image72.png"/><Relationship Id="rId5" Type="http://schemas.openxmlformats.org/officeDocument/2006/relationships/package" Target="embeddings/Microsoft_Visio_Drawing4.vsdx"/><Relationship Id="rId15" Type="http://schemas.openxmlformats.org/officeDocument/2006/relationships/image" Target="media/image46.png"/><Relationship Id="rId23" Type="http://schemas.openxmlformats.org/officeDocument/2006/relationships/image" Target="media/image52.emf"/><Relationship Id="rId28" Type="http://schemas.openxmlformats.org/officeDocument/2006/relationships/package" Target="embeddings/Microsoft_Visio_Drawing13.vsdx"/><Relationship Id="rId36" Type="http://schemas.openxmlformats.org/officeDocument/2006/relationships/package" Target="embeddings/Microsoft_Visio_Drawing17.vsdx"/><Relationship Id="rId49" Type="http://schemas.openxmlformats.org/officeDocument/2006/relationships/image" Target="media/image68.png"/><Relationship Id="rId57" Type="http://schemas.openxmlformats.org/officeDocument/2006/relationships/image" Target="media/image76.png"/><Relationship Id="rId10" Type="http://schemas.openxmlformats.org/officeDocument/2006/relationships/image" Target="media/image43.emf"/><Relationship Id="rId19" Type="http://schemas.openxmlformats.org/officeDocument/2006/relationships/image" Target="media/image50.emf"/><Relationship Id="rId31" Type="http://schemas.openxmlformats.org/officeDocument/2006/relationships/image" Target="media/image56.emf"/><Relationship Id="rId44" Type="http://schemas.openxmlformats.org/officeDocument/2006/relationships/image" Target="media/image63.png"/><Relationship Id="rId52" Type="http://schemas.openxmlformats.org/officeDocument/2006/relationships/image" Target="media/image71.png"/><Relationship Id="rId4" Type="http://schemas.openxmlformats.org/officeDocument/2006/relationships/image" Target="media/image40.emf"/><Relationship Id="rId9" Type="http://schemas.openxmlformats.org/officeDocument/2006/relationships/package" Target="embeddings/Microsoft_Visio_Drawing6.vsdx"/><Relationship Id="rId14" Type="http://schemas.openxmlformats.org/officeDocument/2006/relationships/image" Target="media/image45.png"/><Relationship Id="rId22" Type="http://schemas.openxmlformats.org/officeDocument/2006/relationships/package" Target="embeddings/Microsoft_Visio_Drawing10.vsdx"/><Relationship Id="rId27" Type="http://schemas.openxmlformats.org/officeDocument/2006/relationships/image" Target="media/image54.emf"/><Relationship Id="rId30" Type="http://schemas.openxmlformats.org/officeDocument/2006/relationships/package" Target="embeddings/Microsoft_Visio_Drawing14.vsdx"/><Relationship Id="rId35" Type="http://schemas.openxmlformats.org/officeDocument/2006/relationships/image" Target="media/image58.emf"/><Relationship Id="rId43" Type="http://schemas.openxmlformats.org/officeDocument/2006/relationships/image" Target="media/image62.png"/><Relationship Id="rId48" Type="http://schemas.openxmlformats.org/officeDocument/2006/relationships/image" Target="media/image67.png"/><Relationship Id="rId56" Type="http://schemas.openxmlformats.org/officeDocument/2006/relationships/image" Target="media/image75.png"/><Relationship Id="rId8" Type="http://schemas.openxmlformats.org/officeDocument/2006/relationships/image" Target="media/image42.emf"/><Relationship Id="rId51" Type="http://schemas.openxmlformats.org/officeDocument/2006/relationships/image" Target="media/image70.png"/><Relationship Id="rId3"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C2B573-DDD2-41A5-9732-3292BA03B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TotalTime>
  <Pages>64</Pages>
  <Words>6189</Words>
  <Characters>37754</Characters>
  <Application>Microsoft Office Word</Application>
  <DocSecurity>0</DocSecurity>
  <Lines>314</Lines>
  <Paragraphs>8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Førsteårsprøven</vt:lpstr>
    </vt:vector>
  </TitlesOfParts>
  <Company>TDC</Company>
  <LinksUpToDate>false</LinksUpToDate>
  <CharactersWithSpaces>438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anders looft</cp:lastModifiedBy>
  <cp:revision>148</cp:revision>
  <dcterms:created xsi:type="dcterms:W3CDTF">2015-05-27T14:24:00Z</dcterms:created>
  <dcterms:modified xsi:type="dcterms:W3CDTF">2015-05-28T11:24:00Z</dcterms:modified>
</cp:coreProperties>
</file>